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DE45F9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209371" w:history="1">
            <w:r w:rsidR="00DE45F9" w:rsidRPr="00420617">
              <w:rPr>
                <w:rStyle w:val="Hyperlink"/>
                <w:noProof/>
              </w:rPr>
              <w:t>Вступ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2" w:history="1">
            <w:r w:rsidR="00DE45F9" w:rsidRPr="00420617">
              <w:rPr>
                <w:rStyle w:val="Hyperlink"/>
                <w:noProof/>
              </w:rPr>
              <w:t>Абреві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73" w:history="1">
            <w:r w:rsidR="00DE45F9" w:rsidRPr="00420617">
              <w:rPr>
                <w:rStyle w:val="Hyperlink"/>
                <w:noProof/>
              </w:rPr>
              <w:t xml:space="preserve">1 Огляд </w:t>
            </w:r>
            <w:r w:rsidR="00DE45F9" w:rsidRPr="00420617">
              <w:rPr>
                <w:rStyle w:val="Hyperlink"/>
                <w:noProof/>
                <w:lang w:val="ru-RU"/>
              </w:rPr>
              <w:t xml:space="preserve">Використаних </w:t>
            </w:r>
            <w:r w:rsidR="00DE45F9" w:rsidRPr="00420617">
              <w:rPr>
                <w:rStyle w:val="Hyperlink"/>
                <w:noProof/>
              </w:rPr>
              <w:t>Бібліотек та програмного забезпеченн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4" w:history="1">
            <w:r w:rsidR="00DE45F9" w:rsidRPr="00420617">
              <w:rPr>
                <w:rStyle w:val="Hyperlink"/>
                <w:noProof/>
                <w:lang w:val="en-US"/>
              </w:rPr>
              <w:t>1.1 IDE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5" w:history="1">
            <w:r w:rsidR="00DE45F9" w:rsidRPr="00420617">
              <w:rPr>
                <w:rStyle w:val="Hyperlink"/>
                <w:noProof/>
                <w:lang w:val="en-US"/>
              </w:rPr>
              <w:t>1.2</w:t>
            </w:r>
            <w:r w:rsidR="00DE45F9" w:rsidRPr="00420617">
              <w:rPr>
                <w:rStyle w:val="Hyperlink"/>
                <w:noProof/>
              </w:rPr>
              <w:t xml:space="preserve"> Конструювання </w:t>
            </w:r>
            <w:r w:rsidR="00DE45F9" w:rsidRPr="00420617">
              <w:rPr>
                <w:rStyle w:val="Hyperlink"/>
                <w:noProof/>
                <w:lang w:val="en-US"/>
              </w:rPr>
              <w:t>GU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6" w:history="1">
            <w:r w:rsidR="00DE45F9" w:rsidRPr="00420617">
              <w:rPr>
                <w:rStyle w:val="Hyperlink"/>
                <w:noProof/>
              </w:rPr>
              <w:t>1.3 Використані бібліоте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7" w:history="1">
            <w:r w:rsidR="00DE45F9" w:rsidRPr="00420617">
              <w:rPr>
                <w:rStyle w:val="Hyperlink"/>
                <w:noProof/>
              </w:rPr>
              <w:t>1.3.1 Apache Commons Col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8" w:history="1">
            <w:r w:rsidR="00DE45F9" w:rsidRPr="00420617">
              <w:rPr>
                <w:rStyle w:val="Hyperlink"/>
                <w:noProof/>
              </w:rPr>
              <w:t>1.3.2 Apache Commons Lang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79" w:history="1">
            <w:r w:rsidR="00DE45F9" w:rsidRPr="00420617">
              <w:rPr>
                <w:rStyle w:val="Hyperlink"/>
                <w:noProof/>
              </w:rPr>
              <w:t>1.3.3 ControlsFX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7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0" w:history="1">
            <w:r w:rsidR="00DE45F9" w:rsidRPr="00420617">
              <w:rPr>
                <w:rStyle w:val="Hyperlink"/>
                <w:noProof/>
              </w:rPr>
              <w:t>1.3.4 Google Gson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1" w:history="1">
            <w:r w:rsidR="00DE45F9" w:rsidRPr="00420617">
              <w:rPr>
                <w:rStyle w:val="Hyperlink"/>
                <w:noProof/>
              </w:rPr>
              <w:t>1.3.5 JavaHIDAP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2" w:history="1">
            <w:r w:rsidR="00DE45F9" w:rsidRPr="00420617">
              <w:rPr>
                <w:rStyle w:val="Hyperlink"/>
                <w:noProof/>
              </w:rPr>
              <w:t>1.3.6 jSSC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3" w:history="1">
            <w:r w:rsidR="00DE45F9" w:rsidRPr="00420617">
              <w:rPr>
                <w:rStyle w:val="Hyperlink"/>
                <w:noProof/>
                <w:lang w:val="en-US"/>
              </w:rPr>
              <w:t>1.3.7 Reflections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4" w:history="1">
            <w:r w:rsidR="00DE45F9" w:rsidRPr="00420617">
              <w:rPr>
                <w:rStyle w:val="Hyperlink"/>
                <w:noProof/>
              </w:rPr>
              <w:t>1.3.8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385" w:history="1">
            <w:r w:rsidR="00DE45F9" w:rsidRPr="00420617">
              <w:rPr>
                <w:rStyle w:val="Hyperlink"/>
                <w:noProof/>
              </w:rPr>
              <w:t>2 Реалізація Протоколів і інтерфейс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6" w:history="1">
            <w:r w:rsidR="00DE45F9" w:rsidRPr="00420617">
              <w:rPr>
                <w:rStyle w:val="Hyperlink"/>
                <w:noProof/>
              </w:rPr>
              <w:t>2.1 Загальна схема роботи програм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7" w:history="1">
            <w:r w:rsidR="00DE45F9" w:rsidRPr="00420617">
              <w:rPr>
                <w:rStyle w:val="Hyperlink"/>
                <w:noProof/>
              </w:rPr>
              <w:t>2.2 Пошук пристрої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8" w:history="1">
            <w:r w:rsidR="00DE45F9" w:rsidRPr="00420617">
              <w:rPr>
                <w:rStyle w:val="Hyperlink"/>
                <w:noProof/>
              </w:rPr>
              <w:t>2.3 Абстрактний клас Device та його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89" w:history="1">
            <w:r w:rsidR="00DE45F9" w:rsidRPr="00420617">
              <w:rPr>
                <w:rStyle w:val="Hyperlink"/>
                <w:noProof/>
              </w:rPr>
              <w:t>2.3.1 Статичний фабричний метод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8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0" w:history="1">
            <w:r w:rsidR="00DE45F9" w:rsidRPr="00420617">
              <w:rPr>
                <w:rStyle w:val="Hyperlink"/>
                <w:noProof/>
              </w:rPr>
              <w:t>2.3.2 Конкретні реалізації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1" w:history="1">
            <w:r w:rsidR="00DE45F9" w:rsidRPr="00420617">
              <w:rPr>
                <w:rStyle w:val="Hyperlink"/>
                <w:noProof/>
              </w:rPr>
              <w:t>2.4 Взаємодія з пристроєм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7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2" w:history="1">
            <w:r w:rsidR="00DE45F9" w:rsidRPr="00420617">
              <w:rPr>
                <w:rStyle w:val="Hyperlink"/>
                <w:noProof/>
              </w:rPr>
              <w:t>2.4.1 Прийняття даних з пристрою та генерування пакет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8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3" w:history="1">
            <w:r w:rsidR="00DE45F9" w:rsidRPr="00420617">
              <w:rPr>
                <w:rStyle w:val="Hyperlink"/>
                <w:noProof/>
              </w:rPr>
              <w:t>2.5 Генерування даних для аналіз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1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4" w:history="1">
            <w:r w:rsidR="00DE45F9" w:rsidRPr="00420617">
              <w:rPr>
                <w:rStyle w:val="Hyperlink"/>
                <w:noProof/>
              </w:rPr>
              <w:t>2.6 Реєстрація повідомле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5" w:history="1">
            <w:r w:rsidR="00DE45F9" w:rsidRPr="00420617">
              <w:rPr>
                <w:rStyle w:val="Hyperlink"/>
                <w:noProof/>
              </w:rPr>
              <w:t>2.7 Використання вбудованого Wi-Fi адаптер</w:t>
            </w:r>
            <w:r w:rsidR="00DE45F9" w:rsidRPr="00420617">
              <w:rPr>
                <w:rStyle w:val="Hyperlink"/>
                <w:noProof/>
                <w:lang w:val="ru-RU"/>
              </w:rPr>
              <w:t>а</w:t>
            </w:r>
            <w:r w:rsidR="00DE45F9" w:rsidRPr="00420617">
              <w:rPr>
                <w:rStyle w:val="Hyperlink"/>
                <w:noProof/>
              </w:rPr>
              <w:t xml:space="preserve"> для сканування канал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6" w:history="1">
            <w:r w:rsidR="00DE45F9" w:rsidRPr="00420617">
              <w:rPr>
                <w:rStyle w:val="Hyperlink"/>
                <w:noProof/>
              </w:rPr>
              <w:t>2.8 Графічний інтерфейс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7" w:history="1">
            <w:r w:rsidR="00DE45F9" w:rsidRPr="00420617">
              <w:rPr>
                <w:rStyle w:val="Hyperlink"/>
                <w:noProof/>
              </w:rPr>
              <w:t>2.8.1 Меню налаштувань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6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8" w:history="1">
            <w:r w:rsidR="00DE45F9" w:rsidRPr="00420617">
              <w:rPr>
                <w:rStyle w:val="Hyperlink"/>
                <w:noProof/>
              </w:rPr>
              <w:t>2.8.2 Файли ресурсів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399" w:history="1">
            <w:r w:rsidR="00DE45F9" w:rsidRPr="00420617">
              <w:rPr>
                <w:rStyle w:val="Hyperlink"/>
                <w:noProof/>
              </w:rPr>
              <w:t>2.9 Допоміжні клас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39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29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00" w:history="1">
            <w:r w:rsidR="00DE45F9" w:rsidRPr="00420617">
              <w:rPr>
                <w:rStyle w:val="Hyperlink"/>
                <w:noProof/>
              </w:rPr>
              <w:t>3 Робота з аналізаторами спектру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1" w:history="1">
            <w:r w:rsidR="00DE45F9" w:rsidRPr="00420617">
              <w:rPr>
                <w:rStyle w:val="Hyperlink"/>
                <w:noProof/>
              </w:rPr>
              <w:t xml:space="preserve">3.1 MetaGeek Wi-Spy </w:t>
            </w:r>
            <w:r w:rsidR="00DE45F9" w:rsidRPr="00420617">
              <w:rPr>
                <w:rStyle w:val="Hyperlink"/>
                <w:noProof/>
                <w:lang w:val="en-US"/>
              </w:rPr>
              <w:t>2.4i (</w:t>
            </w:r>
            <w:r w:rsidR="00DE45F9" w:rsidRPr="00420617">
              <w:rPr>
                <w:rStyle w:val="Hyperlink"/>
                <w:noProof/>
              </w:rPr>
              <w:t>Gen 1</w:t>
            </w:r>
            <w:r w:rsidR="00DE45F9" w:rsidRPr="00420617">
              <w:rPr>
                <w:rStyle w:val="Hyperlink"/>
                <w:noProof/>
                <w:lang w:val="en-US"/>
              </w:rPr>
              <w:t>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2" w:history="1">
            <w:r w:rsidR="00DE45F9" w:rsidRPr="00420617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3" w:history="1">
            <w:r w:rsidR="00DE45F9" w:rsidRPr="00420617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4" w:history="1">
            <w:r w:rsidR="00DE45F9" w:rsidRPr="00420617">
              <w:rPr>
                <w:rStyle w:val="Hyperlink"/>
                <w:noProof/>
              </w:rPr>
              <w:t>3.1.3 Використання JNI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5" w:history="1">
            <w:r w:rsidR="00DE45F9" w:rsidRPr="00420617">
              <w:rPr>
                <w:rStyle w:val="Hyperlink"/>
                <w:noProof/>
              </w:rPr>
              <w:t>3.1.4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6" w:history="1">
            <w:r w:rsidR="00DE45F9" w:rsidRPr="00420617">
              <w:rPr>
                <w:rStyle w:val="Hyperlink"/>
                <w:noProof/>
              </w:rPr>
              <w:t>3.2 MetaGeek Wi-Spy 2.4x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7" w:history="1">
            <w:r w:rsidR="00DE45F9" w:rsidRPr="00420617">
              <w:rPr>
                <w:rStyle w:val="Hyperlink"/>
                <w:noProof/>
              </w:rPr>
              <w:t>3.2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8" w:history="1">
            <w:r w:rsidR="00DE45F9" w:rsidRPr="00420617">
              <w:rPr>
                <w:rStyle w:val="Hyperlink"/>
                <w:noProof/>
              </w:rPr>
              <w:t>3.2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09" w:history="1">
            <w:r w:rsidR="00DE45F9" w:rsidRPr="00420617">
              <w:rPr>
                <w:rStyle w:val="Hyperlink"/>
                <w:noProof/>
              </w:rPr>
              <w:t>3.3 Texas Instruments ez430-RF2500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09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35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0" w:history="1">
            <w:r w:rsidR="00DE45F9" w:rsidRPr="00420617">
              <w:rPr>
                <w:rStyle w:val="Hyperlink"/>
                <w:noProof/>
              </w:rPr>
              <w:t>3.3.1 Підключення до MDRV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0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1" w:history="1">
            <w:r w:rsidR="00DE45F9" w:rsidRPr="00420617">
              <w:rPr>
                <w:rStyle w:val="Hyperlink"/>
                <w:noProof/>
              </w:rPr>
              <w:t>3.4 Ubiquiti AirView2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1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2" w:history="1">
            <w:r w:rsidR="00DE45F9" w:rsidRPr="00420617">
              <w:rPr>
                <w:rStyle w:val="Hyperlink"/>
                <w:noProof/>
              </w:rPr>
              <w:t>3.4.1 Ініціалізація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2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3" w:history="1">
            <w:r w:rsidR="00DE45F9" w:rsidRPr="00420617">
              <w:rPr>
                <w:rStyle w:val="Hyperlink"/>
                <w:noProof/>
              </w:rPr>
              <w:t>3.4.2 Розбір даних з пристрою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3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0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4" w:history="1">
            <w:r w:rsidR="00DE45F9" w:rsidRPr="00420617">
              <w:rPr>
                <w:rStyle w:val="Hyperlink"/>
                <w:noProof/>
              </w:rPr>
              <w:t>3.5 Unigen ISM Sniffer (Wi-detector)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4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209415" w:history="1">
            <w:r w:rsidR="00DE45F9" w:rsidRPr="00420617">
              <w:rPr>
                <w:rStyle w:val="Hyperlink"/>
                <w:noProof/>
              </w:rPr>
              <w:t>3.6 Pololu Wixel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5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1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6" w:history="1">
            <w:r w:rsidR="00DE45F9" w:rsidRPr="00420617">
              <w:rPr>
                <w:rStyle w:val="Hyperlink"/>
                <w:noProof/>
              </w:rPr>
              <w:t>Виснов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6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2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7" w:history="1">
            <w:r w:rsidR="00DE45F9" w:rsidRPr="00420617">
              <w:rPr>
                <w:rStyle w:val="Hyperlink"/>
                <w:noProof/>
              </w:rPr>
              <w:t>Список літератур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7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3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DE45F9" w:rsidRDefault="00F06C2C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209418" w:history="1">
            <w:r w:rsidR="00DE45F9" w:rsidRPr="00420617">
              <w:rPr>
                <w:rStyle w:val="Hyperlink"/>
                <w:noProof/>
              </w:rPr>
              <w:t>Додатки</w:t>
            </w:r>
            <w:r w:rsidR="00DE45F9">
              <w:rPr>
                <w:noProof/>
                <w:webHidden/>
              </w:rPr>
              <w:tab/>
            </w:r>
            <w:r w:rsidR="00DE45F9">
              <w:rPr>
                <w:noProof/>
                <w:webHidden/>
              </w:rPr>
              <w:fldChar w:fldCharType="begin"/>
            </w:r>
            <w:r w:rsidR="00DE45F9">
              <w:rPr>
                <w:noProof/>
                <w:webHidden/>
              </w:rPr>
              <w:instrText xml:space="preserve"> PAGEREF _Toc407209418 \h </w:instrText>
            </w:r>
            <w:r w:rsidR="00DE45F9">
              <w:rPr>
                <w:noProof/>
                <w:webHidden/>
              </w:rPr>
            </w:r>
            <w:r w:rsidR="00DE45F9">
              <w:rPr>
                <w:noProof/>
                <w:webHidden/>
              </w:rPr>
              <w:fldChar w:fldCharType="separate"/>
            </w:r>
            <w:r w:rsidR="00DE45F9">
              <w:rPr>
                <w:noProof/>
                <w:webHidden/>
              </w:rPr>
              <w:t>44</w:t>
            </w:r>
            <w:r w:rsidR="00DE45F9"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209371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209372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proofErr w:type="spellStart"/>
            <w:r w:rsidR="000F3627" w:rsidRPr="000F3627">
              <w:t>ppl</w:t>
            </w:r>
            <w:r>
              <w:t>ication</w:t>
            </w:r>
            <w:proofErr w:type="spellEnd"/>
            <w:r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rogramming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I</w:t>
            </w:r>
            <w:proofErr w:type="spellStart"/>
            <w:r w:rsidR="000F3627" w:rsidRPr="000F3627">
              <w:t>nterface</w:t>
            </w:r>
            <w:proofErr w:type="spellEnd"/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proofErr w:type="spellStart"/>
            <w:r w:rsidR="000F3627" w:rsidRPr="000F3627">
              <w:t>ommunication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  <w:r w:rsidR="000F3627">
              <w:t xml:space="preserve">, </w:t>
            </w:r>
            <w:r>
              <w:rPr>
                <w:lang w:val="en-US"/>
              </w:rPr>
              <w:t>S</w:t>
            </w:r>
            <w:proofErr w:type="spellStart"/>
            <w:r w:rsidR="000F3627" w:rsidRPr="000F3627">
              <w:t>erial</w:t>
            </w:r>
            <w:proofErr w:type="spellEnd"/>
            <w:r w:rsidR="000F3627" w:rsidRPr="000F3627">
              <w:t xml:space="preserve"> </w:t>
            </w:r>
            <w:r>
              <w:rPr>
                <w:lang w:val="en-US"/>
              </w:rPr>
              <w:t>P</w:t>
            </w:r>
            <w:proofErr w:type="spellStart"/>
            <w:r w:rsidR="000F3627" w:rsidRPr="000F3627">
              <w:t>ort</w:t>
            </w:r>
            <w:proofErr w:type="spellEnd"/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D431B">
              <w:t>GNU’s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Not</w:t>
            </w:r>
            <w:proofErr w:type="spellEnd"/>
            <w:r w:rsidRPr="002D431B">
              <w:t xml:space="preserve">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 xml:space="preserve">GNU </w:t>
            </w:r>
            <w:proofErr w:type="spellStart"/>
            <w:r w:rsidRPr="002D431B">
              <w:t>General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Public</w:t>
            </w:r>
            <w:proofErr w:type="spellEnd"/>
            <w:r w:rsidRPr="002D431B">
              <w:t xml:space="preserve"> </w:t>
            </w:r>
            <w:proofErr w:type="spellStart"/>
            <w:r w:rsidRPr="002D431B">
              <w:t>License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Human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Interface</w:t>
            </w:r>
            <w:proofErr w:type="spellEnd"/>
            <w:r w:rsidRPr="00244AEE">
              <w:t xml:space="preserve">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I/O </w:t>
            </w:r>
            <w:proofErr w:type="spellStart"/>
            <w:r w:rsidRPr="00244AEE">
              <w:t>reques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packe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</w:t>
            </w:r>
            <w:proofErr w:type="spellStart"/>
            <w:r w:rsidRPr="00244AEE">
              <w:t>Developmen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Kit</w:t>
            </w:r>
            <w:proofErr w:type="spellEnd"/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 xml:space="preserve">Java Native </w:t>
            </w:r>
            <w:proofErr w:type="spellStart"/>
            <w:r w:rsidRPr="00244AEE">
              <w:t>Interface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244AEE">
              <w:t>JavaScrip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Object</w:t>
            </w:r>
            <w:proofErr w:type="spellEnd"/>
            <w:r w:rsidRPr="00244AEE">
              <w:t xml:space="preserve"> </w:t>
            </w:r>
            <w:proofErr w:type="spellStart"/>
            <w:r w:rsidRPr="00244AEE">
              <w:t>Notation</w:t>
            </w:r>
            <w:proofErr w:type="spellEnd"/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7730D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 xml:space="preserve">JVM </w:t>
            </w:r>
            <w:r>
              <w:t xml:space="preserve"> 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F0F36">
              <w:t>Non-blocking</w:t>
            </w:r>
            <w:proofErr w:type="spellEnd"/>
            <w:r w:rsidRPr="00AF0F36">
              <w:t xml:space="preserve">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proofErr w:type="spellStart"/>
            <w:r>
              <w:rPr>
                <w:lang w:val="en-US"/>
              </w:rPr>
              <w:t>roduct</w:t>
            </w:r>
            <w:proofErr w:type="spellEnd"/>
            <w:r>
              <w:rPr>
                <w:lang w:val="en-US"/>
              </w:rPr>
              <w:t xml:space="preserve">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AB14F5">
              <w:t>Received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ignal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Strength</w:t>
            </w:r>
            <w:proofErr w:type="spellEnd"/>
            <w:r w:rsidRPr="00AB14F5">
              <w:t xml:space="preserve"> </w:t>
            </w:r>
            <w:proofErr w:type="spellStart"/>
            <w:r w:rsidRPr="00AB14F5">
              <w:t>Indication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ser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interface</w:t>
            </w:r>
            <w:proofErr w:type="spellEnd"/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proofErr w:type="spellStart"/>
            <w:r w:rsidRPr="00B92C4D">
              <w:t>Univers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Serial</w:t>
            </w:r>
            <w:proofErr w:type="spellEnd"/>
            <w:r w:rsidRPr="00B92C4D">
              <w:t xml:space="preserve"> </w:t>
            </w:r>
            <w:proofErr w:type="spellStart"/>
            <w:r w:rsidRPr="00B92C4D">
              <w:t>Bus</w:t>
            </w:r>
            <w:proofErr w:type="spellEnd"/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proofErr w:type="spellStart"/>
            <w:r>
              <w:rPr>
                <w:lang w:val="en-US"/>
              </w:rPr>
              <w:t>endor</w:t>
            </w:r>
            <w:proofErr w:type="spellEnd"/>
            <w:r>
              <w:rPr>
                <w:lang w:val="en-US"/>
              </w:rPr>
              <w:t xml:space="preserve">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209373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209374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r>
        <w:t xml:space="preserve"> 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="00676B9A">
        <w:t xml:space="preserve"> (див. </w:t>
      </w:r>
      <w:r w:rsidR="00676B9A">
        <w:fldChar w:fldCharType="begin"/>
      </w:r>
      <w:r w:rsidR="00676B9A">
        <w:instrText xml:space="preserve"> REF _Ref407034435 \r \h </w:instrText>
      </w:r>
      <w:r w:rsidR="00676B9A">
        <w:fldChar w:fldCharType="separate"/>
      </w:r>
      <w:r w:rsidR="00DE45F9">
        <w:t>Рис. 1</w:t>
      </w:r>
      <w:r w:rsidR="00676B9A">
        <w:fldChar w:fldCharType="end"/>
      </w:r>
      <w:r w:rsidR="00676B9A">
        <w:t>)</w:t>
      </w:r>
      <w:r>
        <w:t xml:space="preserve">. </w:t>
      </w:r>
      <w:proofErr w:type="spellStart"/>
      <w:r w:rsidRPr="005F140B">
        <w:t>IntelliJ</w:t>
      </w:r>
      <w:proofErr w:type="spellEnd"/>
      <w:r w:rsidRPr="005F140B">
        <w:t xml:space="preserve"> IDEA — комерційне інтегроване середовище розробки для Java від компанії </w:t>
      </w:r>
      <w:proofErr w:type="spellStart"/>
      <w:r w:rsidRPr="005F140B">
        <w:t>JetBrains</w:t>
      </w:r>
      <w:proofErr w:type="spellEnd"/>
      <w:r w:rsidRPr="005F140B">
        <w:t>. Система поставляється у вигляді урізаної по функціональності безкоштовної версії "</w:t>
      </w:r>
      <w:proofErr w:type="spellStart"/>
      <w:r w:rsidRPr="005F140B">
        <w:t>Community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>" і повнофункціональної комерційної версії "</w:t>
      </w:r>
      <w:proofErr w:type="spellStart"/>
      <w:r w:rsidRPr="005F140B">
        <w:t>Ultimate</w:t>
      </w:r>
      <w:proofErr w:type="spellEnd"/>
      <w:r w:rsidRPr="005F140B">
        <w:t xml:space="preserve"> </w:t>
      </w:r>
      <w:proofErr w:type="spellStart"/>
      <w:r w:rsidRPr="005F140B">
        <w:t>Edition</w:t>
      </w:r>
      <w:proofErr w:type="spellEnd"/>
      <w:r w:rsidRPr="005F140B">
        <w:t xml:space="preserve">", для якої активні розробники відкритих проектів мають можливість отримати безкоштовну ліцензію. Сирцеві тексти </w:t>
      </w:r>
      <w:proofErr w:type="spellStart"/>
      <w:r w:rsidRPr="005F140B">
        <w:t>Community</w:t>
      </w:r>
      <w:proofErr w:type="spellEnd"/>
      <w:r w:rsidRPr="005F140B">
        <w:t xml:space="preserve">-версії поширюються рамках ліцензії </w:t>
      </w:r>
      <w:proofErr w:type="spellStart"/>
      <w:r w:rsidRPr="005F140B">
        <w:t>Apache</w:t>
      </w:r>
      <w:proofErr w:type="spellEnd"/>
      <w:r w:rsidRPr="005F140B">
        <w:t xml:space="preserve"> 2.0. Бінарні складання підготовлені для Linux, Mac OS X і Windows.</w:t>
      </w:r>
    </w:p>
    <w:p w:rsidR="005F140B" w:rsidRPr="005F140B" w:rsidRDefault="005F140B" w:rsidP="00773497">
      <w:proofErr w:type="spellStart"/>
      <w:r w:rsidRPr="005F140B">
        <w:t>Community</w:t>
      </w:r>
      <w:proofErr w:type="spellEnd"/>
      <w:r w:rsidRPr="005F140B">
        <w:t xml:space="preserve"> версія середовища </w:t>
      </w:r>
      <w:proofErr w:type="spellStart"/>
      <w:r w:rsidRPr="005F140B">
        <w:t>IntelliJ</w:t>
      </w:r>
      <w:proofErr w:type="spellEnd"/>
      <w:r w:rsidRPr="005F140B">
        <w:t xml:space="preserve"> IDEA підтримує інструменти для проведення тестування </w:t>
      </w:r>
      <w:proofErr w:type="spellStart"/>
      <w:r w:rsidRPr="005F140B">
        <w:t>TestNG</w:t>
      </w:r>
      <w:proofErr w:type="spellEnd"/>
      <w:r w:rsidRPr="005F140B">
        <w:t xml:space="preserve"> і </w:t>
      </w:r>
      <w:proofErr w:type="spellStart"/>
      <w:r w:rsidRPr="005F140B">
        <w:t>JUnit</w:t>
      </w:r>
      <w:proofErr w:type="spellEnd"/>
      <w:r w:rsidRPr="005F140B">
        <w:t>, системи контролю ве</w:t>
      </w:r>
      <w:r>
        <w:t xml:space="preserve">рсій CVS, </w:t>
      </w:r>
      <w:proofErr w:type="spellStart"/>
      <w:r>
        <w:t>Subversion</w:t>
      </w:r>
      <w:proofErr w:type="spellEnd"/>
      <w:r>
        <w:t xml:space="preserve">, </w:t>
      </w:r>
      <w:proofErr w:type="spellStart"/>
      <w:r>
        <w:t>Mercurial</w:t>
      </w:r>
      <w:proofErr w:type="spellEnd"/>
      <w:r>
        <w:t>,</w:t>
      </w:r>
      <w:r w:rsidRPr="005F140B">
        <w:t xml:space="preserve"> </w:t>
      </w:r>
      <w:proofErr w:type="spellStart"/>
      <w:r w:rsidRPr="005F140B">
        <w:t>Git</w:t>
      </w:r>
      <w:proofErr w:type="spellEnd"/>
      <w:r>
        <w:t xml:space="preserve"> і </w:t>
      </w:r>
      <w:proofErr w:type="spellStart"/>
      <w:r w:rsidRPr="005F140B">
        <w:t>GitHub</w:t>
      </w:r>
      <w:proofErr w:type="spellEnd"/>
      <w:r w:rsidRPr="005F140B">
        <w:t xml:space="preserve">, засоби складання </w:t>
      </w:r>
      <w:proofErr w:type="spellStart"/>
      <w:r w:rsidRPr="005F140B">
        <w:t>Maven</w:t>
      </w:r>
      <w:proofErr w:type="spellEnd"/>
      <w:r w:rsidRPr="005F140B">
        <w:t xml:space="preserve"> і </w:t>
      </w:r>
      <w:proofErr w:type="spellStart"/>
      <w:r w:rsidRPr="005F140B">
        <w:t>Ant</w:t>
      </w:r>
      <w:proofErr w:type="spellEnd"/>
      <w:r w:rsidRPr="005F140B">
        <w:t xml:space="preserve">, мови програмування Java, Java ME, </w:t>
      </w:r>
      <w:proofErr w:type="spellStart"/>
      <w:r w:rsidRPr="005F140B">
        <w:t>Scala</w:t>
      </w:r>
      <w:proofErr w:type="spellEnd"/>
      <w:r w:rsidRPr="005F140B">
        <w:t xml:space="preserve">, </w:t>
      </w:r>
      <w:proofErr w:type="spellStart"/>
      <w:r w:rsidRPr="005F140B">
        <w:t>Clojure</w:t>
      </w:r>
      <w:proofErr w:type="spellEnd"/>
      <w:r w:rsidRPr="005F140B">
        <w:t xml:space="preserve">, </w:t>
      </w:r>
      <w:proofErr w:type="spellStart"/>
      <w:r w:rsidRPr="005F140B">
        <w:t>Groovy</w:t>
      </w:r>
      <w:proofErr w:type="spellEnd"/>
      <w:r w:rsidRPr="005F140B">
        <w:t xml:space="preserve"> і </w:t>
      </w:r>
      <w:proofErr w:type="spellStart"/>
      <w:r w:rsidRPr="005F140B">
        <w:t>Dart</w:t>
      </w:r>
      <w:proofErr w:type="spellEnd"/>
      <w:r w:rsidRPr="005F140B">
        <w:t>.</w:t>
      </w:r>
      <w:r>
        <w:t xml:space="preserve"> </w:t>
      </w:r>
      <w:r w:rsidRPr="005F140B">
        <w:t xml:space="preserve">До складу входить модуль візуального проектування GUI-інтерфейсу </w:t>
      </w:r>
      <w:proofErr w:type="spellStart"/>
      <w:r w:rsidRPr="005F140B">
        <w:t>Swing</w:t>
      </w:r>
      <w:proofErr w:type="spellEnd"/>
      <w:r w:rsidRPr="005F140B">
        <w:t xml:space="preserve"> UI </w:t>
      </w:r>
      <w:proofErr w:type="spellStart"/>
      <w:r w:rsidRPr="005F140B">
        <w:t>Designer</w:t>
      </w:r>
      <w:proofErr w:type="spellEnd"/>
      <w:r w:rsidRPr="005F140B">
        <w:t>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proofErr w:type="spellStart"/>
      <w:r w:rsidRPr="005F140B">
        <w:t>IntelliJ</w:t>
      </w:r>
      <w:proofErr w:type="spellEnd"/>
      <w:r w:rsidRPr="005F140B">
        <w:t xml:space="preserve">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209375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proofErr w:type="spellStart"/>
      <w:r>
        <w:rPr>
          <w:lang w:val="en-US"/>
        </w:rPr>
        <w:t>JavaFX</w:t>
      </w:r>
      <w:proofErr w:type="spellEnd"/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proofErr w:type="spellStart"/>
      <w:r w:rsidRPr="00096C0C">
        <w:rPr>
          <w:lang w:val="ru-RU"/>
        </w:rPr>
        <w:t>Oracle</w:t>
      </w:r>
      <w:proofErr w:type="spellEnd"/>
      <w:r w:rsidRPr="009F119E">
        <w:t xml:space="preserve"> для визначення інтерфейсу користувача </w:t>
      </w:r>
      <w:proofErr w:type="spellStart"/>
      <w:r w:rsidRPr="00096C0C">
        <w:rPr>
          <w:lang w:val="ru-RU"/>
        </w:rPr>
        <w:t>JavaFX</w:t>
      </w:r>
      <w:proofErr w:type="spellEnd"/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 w:rsidRPr="009F119E">
        <w:t xml:space="preserve"> 2.0</w:t>
      </w:r>
      <w:r>
        <w:t xml:space="preserve">. Приклад роботи програми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proofErr w:type="spellEnd"/>
      <w:r>
        <w:t xml:space="preserve"> можна побачити на </w:t>
      </w:r>
      <w:r>
        <w:fldChar w:fldCharType="begin"/>
      </w:r>
      <w:r>
        <w:instrText xml:space="preserve"> REF _Ref407015953 \r \h </w:instrText>
      </w:r>
      <w:r>
        <w:fldChar w:fldCharType="separate"/>
      </w:r>
      <w:r w:rsidR="00DE45F9">
        <w:t>Рис. 2</w:t>
      </w:r>
      <w:r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proofErr w:type="spellStart"/>
      <w:r w:rsidRPr="000F73D9">
        <w:t>MainWindow.fxml</w:t>
      </w:r>
      <w:proofErr w:type="spellEnd"/>
      <w:r>
        <w:t xml:space="preserve"> у </w:t>
      </w:r>
      <w:proofErr w:type="spellStart"/>
      <w:r w:rsidRPr="009F119E">
        <w:t>JavaFX</w:t>
      </w:r>
      <w:proofErr w:type="spellEnd"/>
      <w:r w:rsidRPr="009F119E">
        <w:t xml:space="preserve"> </w:t>
      </w:r>
      <w:proofErr w:type="spellStart"/>
      <w:r w:rsidRPr="009F119E">
        <w:t>Scene</w:t>
      </w:r>
      <w:proofErr w:type="spellEnd"/>
      <w:r w:rsidRPr="009F119E">
        <w:t xml:space="preserve"> </w:t>
      </w:r>
      <w:proofErr w:type="spellStart"/>
      <w:r w:rsidRPr="009F119E">
        <w:t>Builder</w:t>
      </w:r>
      <w:bookmarkEnd w:id="8"/>
      <w:proofErr w:type="spellEnd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209376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proofErr w:type="spellStart"/>
      <w:r>
        <w:t>ControlsFX</w:t>
      </w:r>
      <w:proofErr w:type="spellEnd"/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proofErr w:type="spellStart"/>
      <w:r>
        <w:t>Google</w:t>
      </w:r>
      <w:proofErr w:type="spellEnd"/>
      <w:r>
        <w:t xml:space="preserve"> </w:t>
      </w:r>
      <w:proofErr w:type="spellStart"/>
      <w:r>
        <w:t>Gson</w:t>
      </w:r>
      <w:proofErr w:type="spellEnd"/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Collections</w:t>
      </w:r>
      <w:proofErr w:type="spellEnd"/>
    </w:p>
    <w:p w:rsidR="003A2468" w:rsidRDefault="003A2468" w:rsidP="003A2468">
      <w:pPr>
        <w:pStyle w:val="a"/>
      </w:pPr>
      <w:proofErr w:type="spellStart"/>
      <w:r>
        <w:t>Apache</w:t>
      </w:r>
      <w:proofErr w:type="spellEnd"/>
      <w:r>
        <w:t xml:space="preserve"> </w:t>
      </w:r>
      <w:proofErr w:type="spellStart"/>
      <w:r>
        <w:t>Commons</w:t>
      </w:r>
      <w:proofErr w:type="spellEnd"/>
      <w:r>
        <w:t xml:space="preserve"> </w:t>
      </w:r>
      <w:proofErr w:type="spellStart"/>
      <w:r>
        <w:t>Lang</w:t>
      </w:r>
      <w:proofErr w:type="spellEnd"/>
    </w:p>
    <w:p w:rsidR="003A2468" w:rsidRDefault="003A2468" w:rsidP="003A2468">
      <w:pPr>
        <w:pStyle w:val="a"/>
      </w:pPr>
      <w:proofErr w:type="spellStart"/>
      <w:r>
        <w:t>Reflections</w:t>
      </w:r>
      <w:proofErr w:type="spellEnd"/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209377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Collections</w:t>
      </w:r>
      <w:bookmarkEnd w:id="10"/>
      <w:proofErr w:type="spellEnd"/>
    </w:p>
    <w:p w:rsidR="00F11FA2" w:rsidRPr="002F27AC" w:rsidRDefault="00F11FA2" w:rsidP="00F11FA2">
      <w:r w:rsidRPr="002F27AC">
        <w:t xml:space="preserve">Java </w:t>
      </w:r>
      <w:proofErr w:type="spellStart"/>
      <w:r w:rsidRPr="002F27AC">
        <w:t>Collections</w:t>
      </w:r>
      <w:proofErr w:type="spellEnd"/>
      <w:r w:rsidRPr="002F27AC">
        <w:t xml:space="preserve"> </w:t>
      </w:r>
      <w:proofErr w:type="spellStart"/>
      <w:r w:rsidRPr="002F27AC">
        <w:t>Framework</w:t>
      </w:r>
      <w:proofErr w:type="spellEnd"/>
      <w:r w:rsidRPr="002F27AC">
        <w:t xml:space="preserve"> був важливим доповненням в JDK 1.2. Він додав, багато потужних структур даних, які прискорюють розробку найбільш значущих Java-додатків. </w:t>
      </w:r>
      <w:proofErr w:type="spellStart"/>
      <w:r w:rsidRPr="002F27AC">
        <w:t>Commons-Collections</w:t>
      </w:r>
      <w:proofErr w:type="spellEnd"/>
      <w:r w:rsidRPr="002F27AC">
        <w:t xml:space="preserve"> розвинули класи JDK шляхом надання нових інтерфейсів, реалізацій і утиліт. Надається під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License</w:t>
      </w:r>
      <w:proofErr w:type="spellEnd"/>
      <w:r w:rsidRPr="002F27AC">
        <w:t>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proofErr w:type="spellStart"/>
      <w:r w:rsidR="002F27AC" w:rsidRPr="002F27AC">
        <w:t>BidiMap</w:t>
      </w:r>
      <w:proofErr w:type="spellEnd"/>
      <w:r w:rsidR="002F27AC" w:rsidRPr="002F27AC">
        <w:t xml:space="preserve">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209378"/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bookmarkEnd w:id="11"/>
      <w:proofErr w:type="spellEnd"/>
    </w:p>
    <w:p w:rsidR="00F11FA2" w:rsidRPr="002F27AC" w:rsidRDefault="00F11FA2" w:rsidP="00F11FA2">
      <w:r w:rsidRPr="002F27AC">
        <w:t xml:space="preserve">Стандартні Java-бібліотеки не в змозі забезпечити достатньо методів для маніпулювання основними класами. </w:t>
      </w:r>
      <w:proofErr w:type="spellStart"/>
      <w:r w:rsidRPr="002F27AC">
        <w:t>Apache</w:t>
      </w:r>
      <w:proofErr w:type="spellEnd"/>
      <w:r w:rsidRPr="002F27AC">
        <w:t xml:space="preserve"> </w:t>
      </w:r>
      <w:proofErr w:type="spellStart"/>
      <w:r w:rsidRPr="002F27AC">
        <w:t>Commons</w:t>
      </w:r>
      <w:proofErr w:type="spellEnd"/>
      <w:r w:rsidRPr="002F27AC">
        <w:t xml:space="preserve"> </w:t>
      </w:r>
      <w:proofErr w:type="spellStart"/>
      <w:r w:rsidRPr="002F27AC">
        <w:t>Lang</w:t>
      </w:r>
      <w:proofErr w:type="spellEnd"/>
      <w:r w:rsidRPr="002F27AC">
        <w:t xml:space="preserve"> надає ці додаткові методи.</w:t>
      </w:r>
    </w:p>
    <w:p w:rsidR="00353750" w:rsidRPr="00353750" w:rsidRDefault="00F11FA2" w:rsidP="00F11FA2">
      <w:proofErr w:type="spellStart"/>
      <w:r w:rsidRPr="002F27AC">
        <w:t>Lang</w:t>
      </w:r>
      <w:proofErr w:type="spellEnd"/>
      <w:r w:rsidRPr="002F27AC">
        <w:t xml:space="preserve"> надає безліч допоміжних утиліт для </w:t>
      </w:r>
      <w:proofErr w:type="spellStart"/>
      <w:r w:rsidRPr="002F27AC">
        <w:t>java.lang</w:t>
      </w:r>
      <w:proofErr w:type="spellEnd"/>
      <w:r w:rsidRPr="002F27AC">
        <w:t xml:space="preserve"> API, зокрема методів маніпуляції </w:t>
      </w:r>
      <w:proofErr w:type="spellStart"/>
      <w:r w:rsidRPr="002F27AC">
        <w:t>String</w:t>
      </w:r>
      <w:proofErr w:type="spellEnd"/>
      <w:r w:rsidRPr="002F27AC">
        <w:t xml:space="preserve">, основні чисельні методи, </w:t>
      </w:r>
      <w:proofErr w:type="spellStart"/>
      <w:r w:rsidRPr="002F27AC">
        <w:t>reflection</w:t>
      </w:r>
      <w:proofErr w:type="spellEnd"/>
      <w:r w:rsidRPr="002F27AC">
        <w:t xml:space="preserve">, </w:t>
      </w:r>
      <w:proofErr w:type="spellStart"/>
      <w:r w:rsidRPr="002F27AC">
        <w:t>concurrency</w:t>
      </w:r>
      <w:proofErr w:type="spellEnd"/>
      <w:r w:rsidRPr="002F27AC">
        <w:t xml:space="preserve">, створення і </w:t>
      </w:r>
      <w:proofErr w:type="spellStart"/>
      <w:r w:rsidRPr="002F27AC">
        <w:t>серіалізация</w:t>
      </w:r>
      <w:proofErr w:type="spellEnd"/>
      <w:r w:rsidRPr="002F27AC">
        <w:t xml:space="preserve"> властивостей системи. Крім того, він містить основні вдосконалення </w:t>
      </w:r>
      <w:proofErr w:type="spellStart"/>
      <w:r w:rsidRPr="002F27AC">
        <w:t>java.util.Date</w:t>
      </w:r>
      <w:proofErr w:type="spellEnd"/>
      <w:r w:rsidRPr="002F27AC">
        <w:t>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2F27AC">
        <w:t>Apache</w:t>
      </w:r>
      <w:proofErr w:type="spellEnd"/>
      <w:r w:rsidR="00353750" w:rsidRPr="002F27AC">
        <w:t xml:space="preserve"> </w:t>
      </w:r>
      <w:proofErr w:type="spellStart"/>
      <w:r w:rsidR="00353750" w:rsidRPr="002F27AC">
        <w:t>License</w:t>
      </w:r>
      <w:proofErr w:type="spellEnd"/>
      <w:r w:rsidR="00353750" w:rsidRPr="002F27AC">
        <w:t>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</w:r>
      <w:proofErr w:type="spellStart"/>
      <w:r w:rsidRPr="002F27AC">
        <w:t>SystemUtils</w:t>
      </w:r>
      <w:proofErr w:type="spellEnd"/>
      <w:r w:rsidRPr="002F27AC">
        <w:t>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209379"/>
      <w:proofErr w:type="spellStart"/>
      <w:r w:rsidRPr="002F27AC">
        <w:t>ControlsFX</w:t>
      </w:r>
      <w:bookmarkEnd w:id="12"/>
      <w:proofErr w:type="spellEnd"/>
    </w:p>
    <w:p w:rsidR="006E6D0D" w:rsidRPr="002F27AC" w:rsidRDefault="006E6D0D" w:rsidP="006E6D0D">
      <w:proofErr w:type="spellStart"/>
      <w:r w:rsidRPr="002F27AC">
        <w:t>ControlsFX</w:t>
      </w:r>
      <w:proofErr w:type="spellEnd"/>
      <w:r w:rsidRPr="002F27AC">
        <w:t xml:space="preserve"> є проект з відкритим кодом для </w:t>
      </w:r>
      <w:proofErr w:type="spellStart"/>
      <w:r w:rsidRPr="002F27AC">
        <w:t>JavaFX</w:t>
      </w:r>
      <w:proofErr w:type="spellEnd"/>
      <w:r w:rsidRPr="002F27AC">
        <w:t xml:space="preserve">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</w:t>
      </w:r>
      <w:proofErr w:type="spellStart"/>
      <w:r w:rsidRPr="002F27AC">
        <w:t>JavaFX</w:t>
      </w:r>
      <w:proofErr w:type="spellEnd"/>
      <w:r w:rsidRPr="002F27AC">
        <w:t xml:space="preserve">. </w:t>
      </w:r>
      <w:r w:rsidR="006353B1" w:rsidRPr="002F27AC">
        <w:t>Бібліотека має</w:t>
      </w:r>
      <w:r w:rsidRPr="002F27AC">
        <w:t xml:space="preserve"> </w:t>
      </w:r>
      <w:proofErr w:type="spellStart"/>
      <w:r w:rsidRPr="002F27AC">
        <w:t>JavaD</w:t>
      </w:r>
      <w:r w:rsidR="006353B1" w:rsidRPr="002F27AC">
        <w:t>oc</w:t>
      </w:r>
      <w:proofErr w:type="spellEnd"/>
      <w:r w:rsidR="006353B1" w:rsidRPr="002F27AC">
        <w:t xml:space="preserve"> документацію високої якості.</w:t>
      </w:r>
      <w:r w:rsidR="00B357AB" w:rsidRPr="002F27AC">
        <w:t xml:space="preserve"> Надається під BSD 3-Clause </w:t>
      </w:r>
      <w:proofErr w:type="spellStart"/>
      <w:r w:rsidR="00B357AB" w:rsidRPr="002F27AC">
        <w:t>License</w:t>
      </w:r>
      <w:proofErr w:type="spellEnd"/>
      <w:r w:rsidR="00B357AB" w:rsidRPr="002F27AC">
        <w:t>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209380"/>
      <w:proofErr w:type="spellStart"/>
      <w:r w:rsidRPr="002F27AC">
        <w:t>Google</w:t>
      </w:r>
      <w:proofErr w:type="spellEnd"/>
      <w:r w:rsidRPr="002F27AC">
        <w:t xml:space="preserve"> </w:t>
      </w:r>
      <w:proofErr w:type="spellStart"/>
      <w:r w:rsidRPr="002F27AC">
        <w:t>Gson</w:t>
      </w:r>
      <w:bookmarkEnd w:id="13"/>
      <w:proofErr w:type="spellEnd"/>
    </w:p>
    <w:p w:rsidR="00F11FA2" w:rsidRPr="00353750" w:rsidRDefault="00F11FA2" w:rsidP="00F11FA2">
      <w:proofErr w:type="spellStart"/>
      <w:r w:rsidRPr="002F27AC">
        <w:t>Gson</w:t>
      </w:r>
      <w:proofErr w:type="spellEnd"/>
      <w:r w:rsidRPr="002F27AC">
        <w:t xml:space="preserve"> це бібліотека для перетворення об’єктів Java у формат JSON. Вона також може бути використана для перетворення рядка JSON до еквівалентного об’єкта Java. </w:t>
      </w:r>
      <w:proofErr w:type="spellStart"/>
      <w:r w:rsidRPr="002F27AC">
        <w:t>Gson</w:t>
      </w:r>
      <w:proofErr w:type="spellEnd"/>
      <w:r w:rsidRPr="002F27AC">
        <w:t xml:space="preserve">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proofErr w:type="spellStart"/>
      <w:r w:rsidR="00353750" w:rsidRPr="00353750">
        <w:t>Apach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 w:rsidRPr="00353750">
        <w:t xml:space="preserve"> 2.0</w:t>
      </w:r>
      <w:r w:rsidR="00353750">
        <w:t>.</w:t>
      </w:r>
    </w:p>
    <w:p w:rsidR="00F11FA2" w:rsidRPr="002F27AC" w:rsidRDefault="00F11FA2" w:rsidP="00F11FA2">
      <w:r w:rsidRPr="002F27AC">
        <w:t xml:space="preserve">Переваги </w:t>
      </w:r>
      <w:proofErr w:type="spellStart"/>
      <w:r w:rsidRPr="002F27AC">
        <w:t>Gson</w:t>
      </w:r>
      <w:proofErr w:type="spellEnd"/>
      <w:r w:rsidRPr="002F27AC">
        <w:t>:</w:t>
      </w:r>
    </w:p>
    <w:p w:rsidR="00F11FA2" w:rsidRPr="002F27AC" w:rsidRDefault="00F11FA2" w:rsidP="00F11FA2">
      <w:pPr>
        <w:pStyle w:val="a"/>
      </w:pPr>
      <w:r w:rsidRPr="002F27AC">
        <w:t xml:space="preserve">забезпечує прості методи </w:t>
      </w:r>
      <w:proofErr w:type="spellStart"/>
      <w:r w:rsidRPr="002F27AC">
        <w:t>toJson</w:t>
      </w:r>
      <w:proofErr w:type="spellEnd"/>
      <w:r w:rsidRPr="002F27AC">
        <w:t xml:space="preserve"> і </w:t>
      </w:r>
      <w:proofErr w:type="spellStart"/>
      <w:r w:rsidRPr="002F27AC">
        <w:t>fromJson</w:t>
      </w:r>
      <w:proofErr w:type="spellEnd"/>
      <w:r w:rsidRPr="002F27AC">
        <w:t xml:space="preserve">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 xml:space="preserve">розширена підтримка Java </w:t>
      </w:r>
      <w:proofErr w:type="spellStart"/>
      <w:r w:rsidRPr="002F27AC">
        <w:t>Generics</w:t>
      </w:r>
      <w:proofErr w:type="spellEnd"/>
      <w:r w:rsidRPr="002F27AC">
        <w:t>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209381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product</w:t>
      </w:r>
      <w:r w:rsidRPr="00D64984">
        <w:t xml:space="preserve"> </w:t>
      </w:r>
      <w:r w:rsidRPr="00AB458C">
        <w:rPr>
          <w:lang w:val="en-US"/>
        </w:rPr>
        <w:t>id</w:t>
      </w:r>
      <w:r w:rsidR="00AB458C" w:rsidRPr="00D64984">
        <w:t xml:space="preserve"> </w:t>
      </w:r>
      <w:r w:rsidRPr="00D64984">
        <w:t>/</w:t>
      </w:r>
      <w:r w:rsidR="00AB458C"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209382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</w:t>
      </w:r>
      <w:r w:rsidRPr="00D64984">
        <w:t xml:space="preserve"> </w:t>
      </w:r>
      <w:r w:rsidRPr="00AB458C">
        <w:rPr>
          <w:lang w:val="en-US"/>
        </w:rPr>
        <w:t>Simple</w:t>
      </w:r>
      <w:r w:rsidRPr="00D64984">
        <w:t xml:space="preserve"> </w:t>
      </w:r>
      <w:r w:rsidRPr="00AB458C">
        <w:rPr>
          <w:lang w:val="en-US"/>
        </w:rPr>
        <w:t>Serial</w:t>
      </w:r>
      <w:r w:rsidRPr="00D64984">
        <w:t xml:space="preserve"> </w:t>
      </w:r>
      <w:r w:rsidRPr="00AB458C">
        <w:rPr>
          <w:lang w:val="en-US"/>
        </w:rPr>
        <w:t>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</w:t>
      </w:r>
      <w:proofErr w:type="spellStart"/>
      <w:r w:rsidR="00B357AB" w:rsidRPr="002F27AC">
        <w:t>Solaris</w:t>
      </w:r>
      <w:proofErr w:type="spellEnd"/>
      <w:r w:rsidR="00B357AB" w:rsidRPr="002F27AC">
        <w:t xml:space="preserve"> (x86, x86-64), Mac OS X 10.5 і </w:t>
      </w:r>
      <w:r w:rsidR="0003377B" w:rsidRPr="002F27AC">
        <w:t xml:space="preserve">вище (x86, x86-64, PPC, PPC64). Надається під GNU </w:t>
      </w:r>
      <w:proofErr w:type="spellStart"/>
      <w:r w:rsidR="0003377B" w:rsidRPr="002F27AC">
        <w:t>Lesser</w:t>
      </w:r>
      <w:proofErr w:type="spellEnd"/>
      <w:r w:rsidR="0003377B" w:rsidRPr="002F27AC">
        <w:t xml:space="preserve">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209383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 xml:space="preserve"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</w:t>
      </w:r>
      <w:proofErr w:type="spellStart"/>
      <w:r w:rsidRPr="002F27AC">
        <w:t>Smalltalk</w:t>
      </w:r>
      <w:proofErr w:type="spellEnd"/>
      <w:r w:rsidRPr="002F27AC">
        <w:t>, скриптові мови).</w:t>
      </w:r>
    </w:p>
    <w:p w:rsidR="004C66E2" w:rsidRPr="00B91B8A" w:rsidRDefault="004C66E2" w:rsidP="004C66E2">
      <w:proofErr w:type="spellStart"/>
      <w:r w:rsidRPr="002F27AC">
        <w:lastRenderedPageBreak/>
        <w:t>Reflections</w:t>
      </w:r>
      <w:proofErr w:type="spellEnd"/>
      <w:r w:rsidRPr="002F27AC">
        <w:t xml:space="preserve">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proofErr w:type="spellStart"/>
      <w:r w:rsidR="00353750" w:rsidRPr="00353750">
        <w:t>Other</w:t>
      </w:r>
      <w:proofErr w:type="spellEnd"/>
      <w:r w:rsidR="00353750" w:rsidRPr="00353750">
        <w:t xml:space="preserve"> Open </w:t>
      </w:r>
      <w:proofErr w:type="spellStart"/>
      <w:r w:rsidR="00353750" w:rsidRPr="00353750">
        <w:t>Source</w:t>
      </w:r>
      <w:proofErr w:type="spellEnd"/>
      <w:r w:rsidR="00353750" w:rsidRPr="00353750">
        <w:t xml:space="preserve"> </w:t>
      </w:r>
      <w:proofErr w:type="spellStart"/>
      <w:r w:rsidR="00353750" w:rsidRPr="00353750">
        <w:t>License</w:t>
      </w:r>
      <w:proofErr w:type="spellEnd"/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proofErr w:type="spellStart"/>
      <w:r w:rsidR="0074434F" w:rsidRPr="002F27AC">
        <w:t>Reflections</w:t>
      </w:r>
      <w:proofErr w:type="spellEnd"/>
      <w:r w:rsidR="0074434F" w:rsidRPr="002F27AC">
        <w:t xml:space="preserve">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 xml:space="preserve">типи / </w:t>
      </w:r>
      <w:proofErr w:type="spellStart"/>
      <w:r w:rsidRPr="002F27AC">
        <w:t>construc</w:t>
      </w:r>
      <w:r w:rsidR="0074434F" w:rsidRPr="002F27AC">
        <w:t>tos</w:t>
      </w:r>
      <w:proofErr w:type="spellEnd"/>
      <w:r w:rsidR="0074434F" w:rsidRPr="002F27AC">
        <w:t xml:space="preserve">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7" w:name="_Toc407209384"/>
      <w:r w:rsidRPr="002F27AC">
        <w:t>usb4java</w:t>
      </w:r>
      <w:bookmarkEnd w:id="17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</w:t>
      </w:r>
      <w:proofErr w:type="spellStart"/>
      <w:r w:rsidRPr="002F27AC">
        <w:t>javax</w:t>
      </w:r>
      <w:proofErr w:type="spellEnd"/>
      <w:r w:rsidRPr="002F27AC">
        <w:t xml:space="preserve">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8" w:name="_Toc406002952"/>
      <w:bookmarkStart w:id="19" w:name="_Toc407209385"/>
      <w:r w:rsidRPr="002F27AC">
        <w:lastRenderedPageBreak/>
        <w:t xml:space="preserve">Реалізація </w:t>
      </w:r>
      <w:bookmarkEnd w:id="18"/>
      <w:r w:rsidRPr="002F27AC">
        <w:t>Протоколів</w:t>
      </w:r>
      <w:r w:rsidR="00286A6F" w:rsidRPr="002F27AC">
        <w:t xml:space="preserve"> і інтерфейсу</w:t>
      </w:r>
      <w:bookmarkEnd w:id="19"/>
    </w:p>
    <w:p w:rsidR="0097084F" w:rsidRDefault="0097084F" w:rsidP="00742F08">
      <w:pPr>
        <w:pStyle w:val="a2"/>
      </w:pPr>
      <w:bookmarkStart w:id="20" w:name="_Ref407126386"/>
      <w:bookmarkStart w:id="21" w:name="_Toc407209386"/>
      <w:r>
        <w:t>Загальна схема роботи програми</w:t>
      </w:r>
      <w:bookmarkEnd w:id="20"/>
      <w:bookmarkEnd w:id="21"/>
    </w:p>
    <w:p w:rsidR="00E534E5" w:rsidRPr="00E534E5" w:rsidRDefault="00E534E5" w:rsidP="00E534E5">
      <w:r w:rsidRPr="00E534E5">
        <w:t>Загальна схема роботи програми</w:t>
      </w:r>
      <w:r>
        <w:t xml:space="preserve"> виглядає наступним чином (див. </w:t>
      </w:r>
      <w:r>
        <w:fldChar w:fldCharType="begin"/>
      </w:r>
      <w:r>
        <w:instrText xml:space="preserve"> REF _Ref407126391 \r \h </w:instrText>
      </w:r>
      <w:r>
        <w:fldChar w:fldCharType="separate"/>
      </w:r>
      <w:r w:rsidR="00DE45F9">
        <w:t>Рис. 3</w:t>
      </w:r>
      <w:r>
        <w:fldChar w:fldCharType="end"/>
      </w:r>
      <w:r>
        <w:t>):</w:t>
      </w:r>
    </w:p>
    <w:p w:rsidR="0097084F" w:rsidRDefault="00F90657" w:rsidP="005E096C">
      <w:pPr>
        <w:pStyle w:val="a5"/>
      </w:pPr>
      <w:r w:rsidRPr="00F90657">
        <w:object w:dxaOrig="14745" w:dyaOrig="113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pt;height:375.75pt" o:ole="">
            <v:imagedata r:id="rId10" o:title=""/>
          </v:shape>
          <o:OLEObject Type="Embed" ProgID="Visio.Drawing.15" ShapeID="_x0000_i1025" DrawAspect="Content" ObjectID="_1486491293" r:id="rId11"/>
        </w:object>
      </w:r>
    </w:p>
    <w:p w:rsidR="0097084F" w:rsidRDefault="00E534E5" w:rsidP="00ED467C">
      <w:pPr>
        <w:pStyle w:val="-"/>
      </w:pPr>
      <w:bookmarkStart w:id="22" w:name="_Ref407126391"/>
      <w:r>
        <w:t>Загальна схема роботи програми</w:t>
      </w:r>
      <w:bookmarkEnd w:id="22"/>
    </w:p>
    <w:p w:rsidR="004C2DDA" w:rsidRDefault="004C2DDA" w:rsidP="004C2DDA"/>
    <w:p w:rsidR="004C2DDA" w:rsidRPr="00532E08" w:rsidRDefault="00532E08" w:rsidP="004C2DDA">
      <w:r>
        <w:t xml:space="preserve">При підключені пристрою до системи програма ідентифікує його та активує подію підключення пристрою. Підписчик на подію </w:t>
      </w:r>
      <w:proofErr w:type="spellStart"/>
      <w:r w:rsidRPr="00532E08">
        <w:t>DeviceConnectionHandler</w:t>
      </w:r>
      <w:proofErr w:type="spellEnd"/>
      <w:r>
        <w:t xml:space="preserve"> створює новий потік для роботи з підключеним пристроєм. Потік для роботи з пристроєм генерує подію генерування нового пакету. </w:t>
      </w:r>
      <w:r w:rsidRPr="00532E08">
        <w:t>PacketAnalysis</w:t>
      </w:r>
      <w:r>
        <w:t xml:space="preserve"> аналізує отримані дані та генерує подію, яка перехоплюється системою графічного відображення даних. </w:t>
      </w:r>
      <w:r>
        <w:rPr>
          <w:lang w:val="en-US"/>
        </w:rPr>
        <w:t>PacketLogger</w:t>
      </w:r>
      <w:r>
        <w:t xml:space="preserve"> зберігає пакет</w:t>
      </w:r>
      <w:r w:rsidR="009508E2">
        <w:t>и</w:t>
      </w:r>
      <w:r>
        <w:t xml:space="preserve"> для можливості повторного використання.</w:t>
      </w:r>
    </w:p>
    <w:p w:rsidR="004C2DDA" w:rsidRPr="004C2DDA" w:rsidRDefault="004C2DDA" w:rsidP="004C2DDA"/>
    <w:p w:rsidR="00FB6BB5" w:rsidRPr="002F27AC" w:rsidRDefault="001D2113" w:rsidP="00742F08">
      <w:pPr>
        <w:pStyle w:val="a2"/>
      </w:pPr>
      <w:bookmarkStart w:id="23" w:name="_Toc407209387"/>
      <w:r w:rsidRPr="002F27AC">
        <w:t>П</w:t>
      </w:r>
      <w:r w:rsidR="00FB6BB5" w:rsidRPr="002F27AC">
        <w:t>ошук пристроїв</w:t>
      </w:r>
      <w:bookmarkEnd w:id="23"/>
    </w:p>
    <w:p w:rsidR="00FB6BB5" w:rsidRPr="002F27AC" w:rsidRDefault="00FB6BB5" w:rsidP="00275FF5">
      <w:proofErr w:type="spellStart"/>
      <w:r w:rsidRPr="002F27AC">
        <w:lastRenderedPageBreak/>
        <w:t>DeviceConnectionListener</w:t>
      </w:r>
      <w:proofErr w:type="spellEnd"/>
      <w:r w:rsidRPr="002F27AC">
        <w:t xml:space="preserve"> </w:t>
      </w:r>
      <w:r w:rsidR="00050046">
        <w:t xml:space="preserve">(див. </w:t>
      </w:r>
      <w:r w:rsidR="00050046">
        <w:fldChar w:fldCharType="begin"/>
      </w:r>
      <w:r w:rsidR="00050046">
        <w:instrText xml:space="preserve"> REF _Ref407032574 \r \h </w:instrText>
      </w:r>
      <w:r w:rsidR="00050046">
        <w:fldChar w:fldCharType="separate"/>
      </w:r>
      <w:r w:rsidR="00DE45F9">
        <w:t>Додаток 1</w:t>
      </w:r>
      <w:r w:rsidR="00050046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 xml:space="preserve">Клас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Singleton</w:t>
      </w:r>
      <w:proofErr w:type="spellEnd"/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</w:t>
      </w:r>
      <w:proofErr w:type="spellStart"/>
      <w:r w:rsidRPr="002F27AC">
        <w:t>патерн</w:t>
      </w:r>
      <w:proofErr w:type="spellEnd"/>
      <w:r w:rsidRPr="002F27AC">
        <w:t xml:space="preserve"> програмування </w:t>
      </w:r>
      <w:proofErr w:type="spellStart"/>
      <w:r w:rsidRPr="002F27AC">
        <w:t>Observer</w:t>
      </w:r>
      <w:proofErr w:type="spellEnd"/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</w:t>
      </w:r>
      <w:proofErr w:type="spellStart"/>
      <w:r w:rsidR="00A876CD" w:rsidRPr="002F27AC">
        <w:t>DeviceConnectionHandler</w:t>
      </w:r>
      <w:proofErr w:type="spellEnd"/>
      <w:r w:rsidR="007748EC">
        <w:t xml:space="preserve"> (див. </w:t>
      </w:r>
      <w:r w:rsidR="007748EC">
        <w:fldChar w:fldCharType="begin"/>
      </w:r>
      <w:r w:rsidR="007748EC">
        <w:instrText xml:space="preserve"> REF _Ref407032754 \r \h </w:instrText>
      </w:r>
      <w:r w:rsidR="007748EC">
        <w:fldChar w:fldCharType="separate"/>
      </w:r>
      <w:r w:rsidR="00DE45F9">
        <w:t>Додаток 2</w:t>
      </w:r>
      <w:r w:rsidR="007748EC">
        <w:fldChar w:fldCharType="end"/>
      </w:r>
      <w:r w:rsidR="007748EC">
        <w:fldChar w:fldCharType="begin"/>
      </w:r>
      <w:r w:rsidR="007748EC">
        <w:instrText xml:space="preserve"> REF _Ref407032574 \r \h </w:instrText>
      </w:r>
      <w:r w:rsidR="007748EC">
        <w:fldChar w:fldCharType="separate"/>
      </w:r>
      <w:r w:rsidR="00DE45F9">
        <w:t>Додаток 1</w:t>
      </w:r>
      <w:r w:rsidR="007748EC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4" w:name="_Toc407209388"/>
      <w:r w:rsidRPr="002F27AC">
        <w:t>Абстрактний клас Device</w:t>
      </w:r>
      <w:r w:rsidR="00F176D6" w:rsidRPr="002F27AC">
        <w:t xml:space="preserve"> та його реалізації</w:t>
      </w:r>
      <w:bookmarkEnd w:id="24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5F4099">
        <w:fldChar w:fldCharType="begin"/>
      </w:r>
      <w:r w:rsidR="005F4099">
        <w:instrText xml:space="preserve"> REF _Ref407016800 \r \h </w:instrText>
      </w:r>
      <w:r w:rsidR="005F4099">
        <w:fldChar w:fldCharType="separate"/>
      </w:r>
      <w:r w:rsidR="00DE45F9">
        <w:t>Додаток 3</w:t>
      </w:r>
      <w:r w:rsidR="005F4099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5" w:name="_Toc407209389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5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lastRenderedPageBreak/>
        <w:t xml:space="preserve">Клас </w:t>
      </w:r>
      <w:proofErr w:type="spellStart"/>
      <w:r w:rsidRPr="002F27AC">
        <w:t>DeviceConnectionHandler</w:t>
      </w:r>
      <w:proofErr w:type="spellEnd"/>
      <w:r w:rsidRPr="002F27AC">
        <w:t xml:space="preserve"> викликає фабричний метод </w:t>
      </w:r>
      <w:proofErr w:type="spellStart"/>
      <w:r w:rsidRPr="002F27AC">
        <w:t>getConcreteDevice</w:t>
      </w:r>
      <w:proofErr w:type="spellEnd"/>
      <w:r w:rsidRPr="002F27AC">
        <w:t xml:space="preserve"> з параметром </w:t>
      </w:r>
      <w:proofErr w:type="spellStart"/>
      <w:r w:rsidRPr="002F27AC">
        <w:t>DeviceInfo</w:t>
      </w:r>
      <w:proofErr w:type="spellEnd"/>
      <w:r w:rsidRPr="002F27AC">
        <w:t xml:space="preserve">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 xml:space="preserve">адача методу </w:t>
      </w:r>
      <w:proofErr w:type="spellStart"/>
      <w:r w:rsidR="00981922">
        <w:t>getConcreteDevice</w:t>
      </w:r>
      <w:proofErr w:type="spellEnd"/>
      <w:r w:rsidR="00981922">
        <w:t>:</w:t>
      </w:r>
      <w:r w:rsidRPr="002F27AC">
        <w:t xml:space="preserve"> </w:t>
      </w:r>
      <w:r w:rsidR="00F176D6" w:rsidRPr="002F27AC">
        <w:t xml:space="preserve">на основі даних з </w:t>
      </w:r>
      <w:proofErr w:type="spellStart"/>
      <w:r w:rsidR="00F176D6" w:rsidRPr="002F27AC">
        <w:t>DeviceInfo</w:t>
      </w:r>
      <w:proofErr w:type="spellEnd"/>
      <w:r w:rsidR="00F176D6" w:rsidRPr="002F27AC">
        <w:t xml:space="preserve">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</w:t>
      </w:r>
      <w:proofErr w:type="spellStart"/>
      <w:r w:rsidR="001909E6" w:rsidRPr="002F27AC">
        <w:t>Reflection</w:t>
      </w:r>
      <w:proofErr w:type="spellEnd"/>
      <w:r w:rsidR="001909E6" w:rsidRPr="002F27AC">
        <w:t xml:space="preserve">. </w:t>
      </w:r>
      <w:r w:rsidR="00A9626B" w:rsidRPr="002F27AC">
        <w:t xml:space="preserve">Використовуючи </w:t>
      </w:r>
      <w:proofErr w:type="spellStart"/>
      <w:r w:rsidR="00A9626B" w:rsidRPr="002F27AC">
        <w:t>Reflection</w:t>
      </w:r>
      <w:proofErr w:type="spellEnd"/>
      <w:r w:rsidR="00A9626B" w:rsidRPr="002F27AC">
        <w:t xml:space="preserve">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6" w:name="_Toc407209390"/>
      <w:r w:rsidRPr="002F27AC">
        <w:t>Конкретні реалізації</w:t>
      </w:r>
      <w:bookmarkEnd w:id="26"/>
    </w:p>
    <w:p w:rsidR="00926726" w:rsidRDefault="00926726" w:rsidP="00926726">
      <w:r>
        <w:t xml:space="preserve">Для реалізації конкретного пристрою треба заповнити шаблон </w:t>
      </w:r>
      <w:proofErr w:type="spellStart"/>
      <w:r w:rsidRPr="000978CE">
        <w:t>DeviceTemplate</w:t>
      </w:r>
      <w:proofErr w:type="spellEnd"/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F53DEC">
        <w:fldChar w:fldCharType="begin"/>
      </w:r>
      <w:r w:rsidR="00F53DEC">
        <w:instrText xml:space="preserve"> REF _Ref407030007 \r \h </w:instrText>
      </w:r>
      <w:r w:rsidR="00F53DEC">
        <w:fldChar w:fldCharType="separate"/>
      </w:r>
      <w:r w:rsidR="00DE45F9">
        <w:t>Додаток 4</w:t>
      </w:r>
      <w:r w:rsidR="00F53DEC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F06C2C" w:rsidRDefault="00F06C2C" w:rsidP="00926726"/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lastRenderedPageBreak/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F06C2C" w:rsidRDefault="00F06C2C" w:rsidP="00926726"/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>встановлюється, коли тр</w:t>
      </w:r>
      <w:r w:rsidR="00852197">
        <w:t>еба отримати прямий контроль на</w:t>
      </w:r>
      <w:r w:rsidR="00852197">
        <w:rPr>
          <w:lang w:val="ru-RU"/>
        </w:rPr>
        <w:t xml:space="preserve">д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proofErr w:type="spellStart"/>
      <w:r w:rsidRPr="00DE0731">
        <w:t>customReadMethod</w:t>
      </w:r>
      <w:proofErr w:type="spellEnd"/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proofErr w:type="spellStart"/>
      <w:r w:rsidRPr="0082283F">
        <w:t>initializeDevice</w:t>
      </w:r>
      <w:proofErr w:type="spellEnd"/>
      <w:r>
        <w:t xml:space="preserve"> з наступною сигнатурою:</w:t>
      </w:r>
    </w:p>
    <w:p w:rsidR="00114D01" w:rsidRDefault="00114D01" w:rsidP="00926726"/>
    <w:p w:rsidR="00114D01" w:rsidRPr="00114D01" w:rsidRDefault="00926726" w:rsidP="00114D01">
      <w:pPr>
        <w:pStyle w:val="a4"/>
        <w:rPr>
          <w:lang w:val="uk-UA"/>
        </w:rPr>
      </w:pPr>
      <w:r w:rsidRPr="002E7305"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114D01" w:rsidRDefault="00114D01" w:rsidP="00926726"/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proofErr w:type="spellStart"/>
      <w:r w:rsidRPr="002E7305">
        <w:t>parse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114D01" w:rsidRDefault="00114D01" w:rsidP="00926726"/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 xml:space="preserve">Метод  </w:t>
      </w:r>
      <w:proofErr w:type="spellStart"/>
      <w:r>
        <w:t>customReadMethod</w:t>
      </w:r>
      <w:proofErr w:type="spellEnd"/>
      <w:r>
        <w:t xml:space="preserve"> з наступною сигнатурою:</w:t>
      </w:r>
    </w:p>
    <w:p w:rsidR="00114D01" w:rsidRDefault="00114D01" w:rsidP="00926726"/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114D01" w:rsidRDefault="00114D01" w:rsidP="00926726"/>
    <w:p w:rsidR="00926726" w:rsidRPr="00057788" w:rsidRDefault="00926726" w:rsidP="00926726">
      <w:r>
        <w:t xml:space="preserve">використовується для </w:t>
      </w:r>
      <w:r w:rsidR="00823672" w:rsidRPr="00823672">
        <w:t xml:space="preserve">перевизначення </w:t>
      </w:r>
      <w:r>
        <w:t xml:space="preserve">стандартної поведінки </w:t>
      </w:r>
      <w:r>
        <w:rPr>
          <w:lang w:val="en-US"/>
        </w:rPr>
        <w:t>USBHID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proofErr w:type="spellStart"/>
      <w:r w:rsidRPr="0073536C">
        <w:t>DeviceTemplate</w:t>
      </w:r>
      <w:proofErr w:type="spellEnd"/>
      <w:r>
        <w:t xml:space="preserve"> реалізована </w:t>
      </w:r>
      <w:proofErr w:type="spellStart"/>
      <w:r>
        <w:rPr>
          <w:lang w:val="en-US"/>
        </w:rPr>
        <w:t>JavaDoc</w:t>
      </w:r>
      <w:proofErr w:type="spellEnd"/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7" w:name="_Toc407209391"/>
      <w:r w:rsidRPr="002F27AC">
        <w:t>Взаємодія з пристроєм</w:t>
      </w:r>
      <w:bookmarkEnd w:id="27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4C046C">
        <w:fldChar w:fldCharType="begin"/>
      </w:r>
      <w:r w:rsidR="004C046C">
        <w:instrText xml:space="preserve"> REF _Ref407032556 \r \h </w:instrText>
      </w:r>
      <w:r w:rsidR="004C046C">
        <w:fldChar w:fldCharType="separate"/>
      </w:r>
      <w:r w:rsidR="00DE45F9">
        <w:t>Додаток 5</w:t>
      </w:r>
      <w:r w:rsidR="004C046C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proofErr w:type="spellStart"/>
      <w:r w:rsidR="00E54ABA" w:rsidRPr="00E54ABA">
        <w:t>getInstance</w:t>
      </w:r>
      <w:proofErr w:type="spellEnd"/>
      <w:r w:rsidR="00E54ABA">
        <w:t>, який повертає конкретну реалізацію, залежно від переданого параметра</w:t>
      </w:r>
      <w:r w:rsidR="00DE40BE">
        <w:t xml:space="preserve"> </w:t>
      </w:r>
      <w:proofErr w:type="spellStart"/>
      <w:r w:rsidR="00DE40BE">
        <w:t>DeviceInfo</w:t>
      </w:r>
      <w:proofErr w:type="spellEnd"/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proofErr w:type="spellStart"/>
      <w:r w:rsidR="00E54ABA" w:rsidRPr="00E54ABA">
        <w:t>getInstance</w:t>
      </w:r>
      <w:proofErr w:type="spellEnd"/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lastRenderedPageBreak/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proofErr w:type="spellStart"/>
      <w:r>
        <w:t>COMDeviceCommunication</w:t>
      </w:r>
      <w:proofErr w:type="spellEnd"/>
      <w:r>
        <w:t xml:space="preserve"> – для взаємодії з </w:t>
      </w:r>
      <w:r>
        <w:rPr>
          <w:lang w:val="en-US"/>
        </w:rPr>
        <w:t>COM</w:t>
      </w:r>
      <w:r w:rsidR="00823672" w:rsidRPr="00823672">
        <w:t>-</w:t>
      </w:r>
      <w:r>
        <w:t>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proofErr w:type="spellStart"/>
      <w:r>
        <w:t>HIDDeviceCommunication</w:t>
      </w:r>
      <w:proofErr w:type="spellEnd"/>
      <w:r>
        <w:t xml:space="preserve"> – для взаємодії з </w:t>
      </w:r>
      <w:r>
        <w:rPr>
          <w:lang w:val="en-US"/>
        </w:rPr>
        <w:t>USBHID</w:t>
      </w:r>
      <w:r>
        <w:t>;</w:t>
      </w:r>
    </w:p>
    <w:p w:rsidR="000F66FF" w:rsidRDefault="000F66FF" w:rsidP="000F66FF">
      <w:pPr>
        <w:pStyle w:val="a"/>
      </w:pPr>
      <w:proofErr w:type="spellStart"/>
      <w:r>
        <w:t>DummyDeviceCommunication</w:t>
      </w:r>
      <w:proofErr w:type="spellEnd"/>
      <w:r>
        <w:t xml:space="preserve">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proofErr w:type="spellStart"/>
      <w:r w:rsidRPr="00A23941">
        <w:t>Runnable</w:t>
      </w:r>
      <w:proofErr w:type="spellEnd"/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 xml:space="preserve">Методом </w:t>
      </w:r>
      <w:proofErr w:type="spellStart"/>
      <w:r>
        <w:t>setDaemon</w:t>
      </w:r>
      <w:proofErr w:type="spellEnd"/>
      <w:r>
        <w:t xml:space="preserve"> потік помічається як потік користувача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</w:t>
      </w:r>
      <w:bookmarkStart w:id="28" w:name="_GoBack"/>
      <w:bookmarkEnd w:id="28"/>
      <w:r w:rsidR="00430BBD" w:rsidRPr="00D42474">
        <w:t>ічені як</w:t>
      </w:r>
      <w:r w:rsidR="00FF0E6C">
        <w:rPr>
          <w:lang w:val="ru-RU"/>
        </w:rPr>
        <w:t xml:space="preserve"> потоки </w:t>
      </w:r>
      <w:r w:rsidR="00FF0E6C" w:rsidRPr="00FF0E6C">
        <w:t>користувача</w:t>
      </w:r>
      <w:r w:rsidR="00430BBD" w:rsidRPr="00D42474">
        <w:t>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9" w:name="_Toc407209392"/>
      <w:r w:rsidRPr="002F27AC">
        <w:t>Прийняття даних з пристрою та генерування пакету</w:t>
      </w:r>
      <w:bookmarkEnd w:id="29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lastRenderedPageBreak/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533199" w:rsidRDefault="00B42E58" w:rsidP="00742F08">
      <w:pPr>
        <w:pStyle w:val="a2"/>
      </w:pPr>
      <w:bookmarkStart w:id="30" w:name="_Toc407209393"/>
      <w:r>
        <w:t>Генерування даних для а</w:t>
      </w:r>
      <w:r w:rsidR="00533199">
        <w:t>наліз</w:t>
      </w:r>
      <w:r>
        <w:t>у</w:t>
      </w:r>
      <w:bookmarkEnd w:id="30"/>
    </w:p>
    <w:p w:rsidR="00533199" w:rsidRPr="00B42E58" w:rsidRDefault="00B42E58" w:rsidP="00533199">
      <w:r>
        <w:t xml:space="preserve">За генерування даних для аналізу відповідає клас </w:t>
      </w:r>
      <w:r w:rsidRPr="00B42E58">
        <w:t>PacketAnalysis</w:t>
      </w:r>
      <w:r>
        <w:t xml:space="preserve">. </w:t>
      </w:r>
      <w:r w:rsidRPr="00B42E58">
        <w:t>PacketAnalysis</w:t>
      </w:r>
      <w:r>
        <w:t xml:space="preserve"> генерує наступні масиви даних: мода, медіана, середнє арифметичне, максимальне.</w:t>
      </w:r>
    </w:p>
    <w:p w:rsidR="00533199" w:rsidRDefault="00ED467C" w:rsidP="00533199">
      <w:r>
        <w:t>Для генерування масиву максимальних значень використовується</w:t>
      </w:r>
      <w:r w:rsidR="00BF6592" w:rsidRPr="00BF6592">
        <w:t xml:space="preserve"> </w:t>
      </w:r>
      <w:r w:rsidR="00BF6592">
        <w:t>спеціальна функція, яка приймає як параметри</w:t>
      </w:r>
      <w:r>
        <w:t xml:space="preserve"> по</w:t>
      </w:r>
      <w:r w:rsidR="00BF6592">
        <w:t>точний</w:t>
      </w:r>
      <w:r>
        <w:t xml:space="preserve"> </w:t>
      </w:r>
      <w:r w:rsidR="00BF6592">
        <w:t>та</w:t>
      </w:r>
      <w:r>
        <w:t xml:space="preserve"> </w:t>
      </w:r>
      <w:r w:rsidR="00BF6592">
        <w:t xml:space="preserve">попередній масив значень, порівнює значення цих двох масивів та заносить більше </w:t>
      </w:r>
      <w:r w:rsidR="00EA6B88">
        <w:t xml:space="preserve">значення </w:t>
      </w:r>
      <w:r w:rsidR="00BF6592">
        <w:t>у масив, який повертається.</w:t>
      </w:r>
    </w:p>
    <w:p w:rsidR="00982A1F" w:rsidRDefault="00EA6B88" w:rsidP="00533199">
      <w:r>
        <w:t>Для генерування масиву з середніми арифметичними значеннями використовується формула</w:t>
      </w:r>
      <w:r w:rsidR="006D3FCE">
        <w:t xml:space="preserve">, де </w:t>
      </w:r>
      <m:oMath>
        <m:r>
          <w:rPr>
            <w:rFonts w:ascii="Cambria Math" w:hAnsi="Cambria Math"/>
          </w:rPr>
          <m:t>x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>–</w:t>
      </w:r>
      <w:r w:rsidR="006D3FCE">
        <w:rPr>
          <w:rFonts w:eastAsiaTheme="minorEastAsia"/>
        </w:rPr>
        <w:t xml:space="preserve"> значення </w:t>
      </w:r>
      <w:r w:rsidR="006D3FCE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на заданій частоті</w:t>
      </w:r>
      <w:r w:rsidR="006D3FCE">
        <w:rPr>
          <w:rFonts w:eastAsiaTheme="minorEastAsia"/>
        </w:rPr>
        <w:t xml:space="preserve">, а </w:t>
      </w:r>
      <m:oMath>
        <m:r>
          <w:rPr>
            <w:rFonts w:ascii="Cambria Math" w:eastAsiaTheme="minorEastAsia" w:hAnsi="Cambria Math"/>
          </w:rPr>
          <m:t>n</m:t>
        </m:r>
      </m:oMath>
      <w:r w:rsidR="006D3FCE" w:rsidRPr="006D3FCE">
        <w:rPr>
          <w:rFonts w:eastAsiaTheme="minorEastAsia"/>
          <w:lang w:val="ru-RU"/>
        </w:rPr>
        <w:t xml:space="preserve"> </w:t>
      </w:r>
      <w:r w:rsidR="006D3FCE">
        <w:rPr>
          <w:rFonts w:eastAsiaTheme="minorEastAsia"/>
          <w:lang w:val="ru-RU"/>
        </w:rPr>
        <w:t xml:space="preserve">– загальна кількість </w:t>
      </w:r>
      <w:r w:rsidR="005849B5">
        <w:rPr>
          <w:rFonts w:eastAsiaTheme="minorEastAsia"/>
          <w:lang w:val="ru-RU"/>
        </w:rPr>
        <w:t xml:space="preserve">пакетів зі </w:t>
      </w:r>
      <w:r w:rsidR="005849B5">
        <w:rPr>
          <w:rFonts w:eastAsiaTheme="minorEastAsia"/>
        </w:rPr>
        <w:t xml:space="preserve">значеннями </w:t>
      </w:r>
      <w:r w:rsidR="005849B5">
        <w:rPr>
          <w:rFonts w:eastAsiaTheme="minorEastAsia"/>
          <w:lang w:val="en-US"/>
        </w:rPr>
        <w:t>RSSI</w:t>
      </w:r>
      <w:r w:rsidR="005849B5">
        <w:rPr>
          <w:rFonts w:eastAsiaTheme="minorEastAsia"/>
        </w:rPr>
        <w:t xml:space="preserve"> для конкретного пристрою</w:t>
      </w:r>
      <w:r>
        <w:t>:</w:t>
      </w:r>
    </w:p>
    <w:p w:rsidR="00EA6B88" w:rsidRPr="006D3FCE" w:rsidRDefault="00F06C2C" w:rsidP="00533199">
      <w:pPr>
        <w:rPr>
          <w:rFonts w:eastAsiaTheme="minorEastAsia"/>
          <w:lang w:val="en-US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  <w:lang w:val="en-US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ED467C" w:rsidRDefault="000E7172" w:rsidP="00533199">
      <w:pPr>
        <w:rPr>
          <w:rFonts w:eastAsiaTheme="minorEastAsia"/>
        </w:rPr>
      </w:pPr>
      <w:r>
        <w:lastRenderedPageBreak/>
        <w:t xml:space="preserve">Основною проблема була в лінійному збільшенні часу на розрахунок оскільки кількість </w:t>
      </w:r>
      <w:r>
        <w:rPr>
          <w:rFonts w:eastAsiaTheme="minorEastAsia"/>
          <w:lang w:val="ru-RU"/>
        </w:rPr>
        <w:t>пакетів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  <w:lang w:val="ru-RU"/>
        </w:rPr>
        <w:t>зі</w:t>
      </w:r>
      <w:r w:rsidRPr="000E7172">
        <w:rPr>
          <w:rFonts w:eastAsiaTheme="minorEastAsia"/>
          <w:lang w:val="en-US"/>
        </w:rPr>
        <w:t xml:space="preserve"> </w:t>
      </w:r>
      <w:r>
        <w:rPr>
          <w:rFonts w:eastAsiaTheme="minorEastAsia"/>
        </w:rPr>
        <w:t xml:space="preserve">значеннями </w:t>
      </w:r>
      <w:r>
        <w:rPr>
          <w:rFonts w:eastAsiaTheme="minorEastAsia"/>
          <w:lang w:val="en-US"/>
        </w:rPr>
        <w:t>RSSI</w:t>
      </w:r>
      <w:r>
        <w:rPr>
          <w:rFonts w:eastAsiaTheme="minorEastAsia"/>
        </w:rPr>
        <w:t xml:space="preserve"> постійно збільшується. Рішення наступне: для запобігання повторного розрахунку усіх значень при кожному новому пакеті введено структуру даних, яка зберігає суму усіх попередніх значень </w:t>
      </w:r>
      <w:r>
        <w:rPr>
          <w:rFonts w:eastAsiaTheme="minorEastAsia"/>
          <w:lang w:val="en-US"/>
        </w:rPr>
        <w:t>RSSI</w:t>
      </w:r>
      <w:r w:rsidR="008820C4">
        <w:rPr>
          <w:rFonts w:eastAsiaTheme="minorEastAsia"/>
        </w:rPr>
        <w:t xml:space="preserve"> (А1 – А3, В1 – В3, С1 – С3)</w:t>
      </w:r>
      <w:r>
        <w:rPr>
          <w:rFonts w:eastAsiaTheme="minorEastAsia"/>
        </w:rPr>
        <w:t xml:space="preserve"> для кожної частоти для конкретного пристрою та загальну кількість прийнятих пакетів</w:t>
      </w:r>
      <w:r w:rsidR="00442F33">
        <w:rPr>
          <w:rFonts w:eastAsiaTheme="minorEastAsia"/>
        </w:rPr>
        <w:t xml:space="preserve"> </w:t>
      </w:r>
      <m:oMath>
        <m:r>
          <w:rPr>
            <w:rFonts w:ascii="Cambria Math" w:eastAsiaTheme="minorEastAsia" w:hAnsi="Cambria Math"/>
          </w:rPr>
          <m:t>Ln</m:t>
        </m:r>
      </m:oMath>
      <w:r w:rsidR="00AE7E86">
        <w:rPr>
          <w:rFonts w:eastAsiaTheme="minorEastAsia"/>
        </w:rPr>
        <w:t xml:space="preserve"> </w:t>
      </w:r>
      <w:r w:rsidR="00442F33">
        <w:rPr>
          <w:rFonts w:eastAsiaTheme="minorEastAsia"/>
        </w:rPr>
        <w:t>(див.</w:t>
      </w:r>
      <w:r w:rsidR="00C05BD4">
        <w:rPr>
          <w:rFonts w:eastAsiaTheme="minorEastAsia"/>
        </w:rPr>
        <w:t xml:space="preserve"> </w:t>
      </w:r>
      <w:r w:rsidR="00C05BD4">
        <w:rPr>
          <w:rFonts w:eastAsiaTheme="minorEastAsia"/>
        </w:rPr>
        <w:fldChar w:fldCharType="begin"/>
      </w:r>
      <w:r w:rsidR="00C05BD4">
        <w:rPr>
          <w:rFonts w:eastAsiaTheme="minorEastAsia"/>
        </w:rPr>
        <w:instrText xml:space="preserve"> REF _Ref407207815 \r \h </w:instrText>
      </w:r>
      <w:r w:rsidR="00C05BD4">
        <w:rPr>
          <w:rFonts w:eastAsiaTheme="minorEastAsia"/>
        </w:rPr>
      </w:r>
      <w:r w:rsidR="00C05BD4">
        <w:rPr>
          <w:rFonts w:eastAsiaTheme="minorEastAsia"/>
        </w:rPr>
        <w:fldChar w:fldCharType="separate"/>
      </w:r>
      <w:r w:rsidR="00DE45F9">
        <w:rPr>
          <w:rFonts w:eastAsiaTheme="minorEastAsia"/>
        </w:rPr>
        <w:t>Рис. 4</w:t>
      </w:r>
      <w:r w:rsidR="00C05BD4">
        <w:rPr>
          <w:rFonts w:eastAsiaTheme="minorEastAsia"/>
        </w:rPr>
        <w:fldChar w:fldCharType="end"/>
      </w:r>
      <w:r w:rsidR="00442F33">
        <w:rPr>
          <w:rFonts w:eastAsiaTheme="minorEastAsia"/>
        </w:rPr>
        <w:t>)</w:t>
      </w:r>
      <w:r>
        <w:rPr>
          <w:rFonts w:eastAsiaTheme="minorEastAsia"/>
        </w:rPr>
        <w:t>.</w:t>
      </w:r>
      <w:r w:rsidR="00915D45">
        <w:rPr>
          <w:rFonts w:eastAsiaTheme="minorEastAsia"/>
        </w:rPr>
        <w:t xml:space="preserve"> Це дозволяє, при надходженні нового масиву</w:t>
      </w:r>
      <w:r w:rsidR="00915D45" w:rsidRPr="00726493">
        <w:rPr>
          <w:rFonts w:eastAsiaTheme="minorEastAsia"/>
        </w:rPr>
        <w:t xml:space="preserve"> </w:t>
      </w:r>
      <w:r w:rsidR="00915D45">
        <w:rPr>
          <w:rFonts w:eastAsiaTheme="minorEastAsia"/>
          <w:lang w:val="en-US"/>
        </w:rPr>
        <w:t>RSSI</w:t>
      </w:r>
      <w:r w:rsidR="00915D45">
        <w:rPr>
          <w:rFonts w:eastAsiaTheme="minorEastAsia"/>
        </w:rPr>
        <w:t>, просто додати нове значення до вже наявної суми та розділити на загальну кількість.</w:t>
      </w:r>
    </w:p>
    <w:p w:rsidR="00534106" w:rsidRDefault="00534106" w:rsidP="00533199">
      <w:pPr>
        <w:rPr>
          <w:rFonts w:eastAsiaTheme="minorEastAsia"/>
        </w:rPr>
      </w:pPr>
      <w:r>
        <w:rPr>
          <w:rFonts w:eastAsiaTheme="minorEastAsia"/>
        </w:rPr>
        <w:t>Для підрахунку моди треба визначити значення,</w:t>
      </w:r>
      <w:r w:rsidRPr="00534106">
        <w:t xml:space="preserve"> </w:t>
      </w:r>
      <w:r w:rsidRPr="00534106">
        <w:rPr>
          <w:rFonts w:eastAsiaTheme="minorEastAsia"/>
        </w:rPr>
        <w:t>що трапляється найчастіше</w:t>
      </w:r>
      <w:r>
        <w:rPr>
          <w:rFonts w:eastAsiaTheme="minorEastAsia"/>
        </w:rPr>
        <w:t xml:space="preserve">. </w:t>
      </w:r>
      <w:r w:rsidR="00726493">
        <w:rPr>
          <w:rFonts w:eastAsiaTheme="minorEastAsia"/>
        </w:rPr>
        <w:t>Якщо сканувати кожен раз всі надіслані пакети, то, як і у випадку з середнім значенням, складність розрахунку буде лінійно зростати. Тому введено допоміжну структуру наступного виду:</w:t>
      </w:r>
    </w:p>
    <w:p w:rsidR="00726493" w:rsidRDefault="00726493" w:rsidP="00533199">
      <w:pPr>
        <w:rPr>
          <w:rFonts w:eastAsiaTheme="minorEastAsia"/>
        </w:rPr>
      </w:pPr>
    </w:p>
    <w:p w:rsidR="00726493" w:rsidRPr="00992C76" w:rsidRDefault="00992C76" w:rsidP="00726493">
      <w:pPr>
        <w:pStyle w:val="a4"/>
        <w:rPr>
          <w:lang w:val="uk-UA"/>
        </w:rPr>
      </w:pPr>
      <w:r w:rsidRPr="00992C76">
        <w:t>HashMap</w:t>
      </w:r>
      <w:r w:rsidRPr="00992C76">
        <w:rPr>
          <w:lang w:val="uk-UA"/>
        </w:rPr>
        <w:t xml:space="preserve"> &lt; [</w:t>
      </w:r>
      <w:r>
        <w:rPr>
          <w:lang w:val="uk-UA"/>
        </w:rPr>
        <w:t>Пристрій</w:t>
      </w:r>
      <w:r w:rsidRPr="00992C76">
        <w:rPr>
          <w:lang w:val="uk-UA"/>
        </w:rPr>
        <w:t>]</w:t>
      </w:r>
      <w:r>
        <w:rPr>
          <w:lang w:val="uk-UA"/>
        </w:rPr>
        <w:t xml:space="preserve"> </w:t>
      </w:r>
      <w:r w:rsidRPr="00992C76">
        <w:rPr>
          <w:lang w:val="uk-UA"/>
        </w:rPr>
        <w:t xml:space="preserve">-&gt; </w:t>
      </w:r>
      <w:r w:rsidRPr="00992C76">
        <w:t>ArrayList</w:t>
      </w:r>
      <w:r w:rsidRPr="00992C76">
        <w:rPr>
          <w:lang w:val="uk-UA"/>
        </w:rPr>
        <w:t xml:space="preserve"> &lt; </w:t>
      </w:r>
      <w:r w:rsidRPr="00992C76">
        <w:rPr>
          <w:lang w:val="ru-RU"/>
        </w:rPr>
        <w:t>HashMap</w:t>
      </w:r>
      <w:r w:rsidRPr="00992C76">
        <w:rPr>
          <w:lang w:val="uk-UA"/>
        </w:rPr>
        <w:t xml:space="preserve"> &lt; [</w:t>
      </w:r>
      <w:r>
        <w:t>RSSI</w:t>
      </w:r>
      <w:r w:rsidRPr="00992C76">
        <w:rPr>
          <w:lang w:val="uk-UA"/>
        </w:rPr>
        <w:t>] -&gt; [</w:t>
      </w:r>
      <w:r>
        <w:rPr>
          <w:lang w:val="uk-UA"/>
        </w:rPr>
        <w:t>Кількість</w:t>
      </w:r>
      <w:r w:rsidRPr="00992C76">
        <w:rPr>
          <w:lang w:val="uk-UA"/>
        </w:rPr>
        <w:t>] &gt; &gt;</w:t>
      </w:r>
      <w:r>
        <w:rPr>
          <w:lang w:val="uk-UA"/>
        </w:rPr>
        <w:t xml:space="preserve"> </w:t>
      </w:r>
      <w:r w:rsidRPr="00992C76">
        <w:rPr>
          <w:lang w:val="uk-UA"/>
        </w:rPr>
        <w:t>&gt;</w:t>
      </w:r>
    </w:p>
    <w:p w:rsidR="00726493" w:rsidRDefault="00726493" w:rsidP="00726493"/>
    <w:p w:rsidR="00254959" w:rsidRDefault="008B64DB" w:rsidP="00726493">
      <w:r>
        <w:t xml:space="preserve">Кожному конкретному пристрою відповідає масив мап з  RSSI у якості ключа та </w:t>
      </w:r>
      <w:r w:rsidR="00691EBE">
        <w:t>кількістю значень RSSI у якості значення. На приклад</w:t>
      </w:r>
      <w:r w:rsidR="006573B2" w:rsidRPr="006573B2">
        <w:rPr>
          <w:lang w:val="ru-RU"/>
        </w:rPr>
        <w:t xml:space="preserve"> (</w:t>
      </w:r>
      <w:r w:rsidR="006573B2">
        <w:rPr>
          <w:rFonts w:eastAsiaTheme="minorEastAsia"/>
        </w:rPr>
        <w:t xml:space="preserve">див. </w:t>
      </w:r>
      <w:r w:rsidR="006573B2">
        <w:rPr>
          <w:rFonts w:eastAsiaTheme="minorEastAsia"/>
        </w:rPr>
        <w:fldChar w:fldCharType="begin"/>
      </w:r>
      <w:r w:rsidR="006573B2">
        <w:rPr>
          <w:rFonts w:eastAsiaTheme="minorEastAsia"/>
        </w:rPr>
        <w:instrText xml:space="preserve"> REF _Ref407207815 \r \h </w:instrText>
      </w:r>
      <w:r w:rsidR="006573B2">
        <w:rPr>
          <w:rFonts w:eastAsiaTheme="minorEastAsia"/>
        </w:rPr>
      </w:r>
      <w:r w:rsidR="006573B2">
        <w:rPr>
          <w:rFonts w:eastAsiaTheme="minorEastAsia"/>
        </w:rPr>
        <w:fldChar w:fldCharType="separate"/>
      </w:r>
      <w:r w:rsidR="00DE45F9">
        <w:rPr>
          <w:rFonts w:eastAsiaTheme="minorEastAsia"/>
        </w:rPr>
        <w:t>Рис. 4</w:t>
      </w:r>
      <w:r w:rsidR="006573B2">
        <w:rPr>
          <w:rFonts w:eastAsiaTheme="minorEastAsia"/>
        </w:rPr>
        <w:fldChar w:fldCharType="end"/>
      </w:r>
      <w:r w:rsidR="006573B2" w:rsidRPr="006573B2">
        <w:rPr>
          <w:lang w:val="ru-RU"/>
        </w:rPr>
        <w:t>)</w:t>
      </w:r>
      <w:r w:rsidR="00254959">
        <w:t xml:space="preserve">: </w:t>
      </w:r>
      <m:oMath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1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1=-9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1=-80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1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2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2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2=-80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2=-70</m:t>
            </m:r>
          </m:e>
        </m:d>
        <m:r>
          <w:rPr>
            <w:rFonts w:ascii="Cambria Math" w:eastAsiaTheme="minorEastAsia" w:hAnsi="Cambria Math"/>
            <w:lang w:val="ru-RU"/>
          </w:rPr>
          <m:t xml:space="preserve">; </m:t>
        </m:r>
        <m:r>
          <m:rPr>
            <m:sty m:val="p"/>
          </m:rPr>
          <w:rPr>
            <w:rFonts w:ascii="Cambria Math" w:hAnsi="Cambria Math"/>
            <w:lang w:val="en-US"/>
          </w:rPr>
          <m:t>L</m:t>
        </m:r>
        <m:r>
          <m:rPr>
            <m:sty m:val="p"/>
          </m:rPr>
          <w:rPr>
            <w:rFonts w:ascii="Cambria Math" w:hAnsi="Cambria Math"/>
            <w:lang w:val="ru-RU"/>
          </w:rPr>
          <m:t xml:space="preserve">3 </m:t>
        </m:r>
        <m:d>
          <m:dPr>
            <m:ctrlPr>
              <w:rPr>
                <w:rFonts w:ascii="Cambria Math" w:hAnsi="Cambria Math"/>
                <w:lang w:val="ru-RU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  <w:lang w:val="en-US"/>
              </w:rPr>
              <m:t>A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3=-80</m:t>
            </m:r>
            <m:r>
              <w:rPr>
                <w:rFonts w:ascii="Cambria Math" w:hAnsi="Cambria Math"/>
                <w:lang w:val="ru-RU"/>
              </w:rPr>
              <m:t xml:space="preserve">; 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w:rPr>
                <w:rFonts w:ascii="Cambria Math" w:hAnsi="Cambria Math"/>
                <w:lang w:val="ru-RU"/>
              </w:rPr>
              <m:t xml:space="preserve">3=-75; 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w:rPr>
                <w:rFonts w:ascii="Cambria Math" w:hAnsi="Cambria Math"/>
                <w:lang w:val="ru-RU"/>
              </w:rPr>
              <m:t>3=-60</m:t>
            </m:r>
          </m:e>
        </m:d>
      </m:oMath>
      <w:r w:rsidR="006B017B">
        <w:t xml:space="preserve">, то </w:t>
      </w:r>
    </w:p>
    <w:p w:rsidR="00C00480" w:rsidRPr="006573B2" w:rsidRDefault="00F06C2C" w:rsidP="00C00480">
      <w:pPr>
        <w:rPr>
          <w:rFonts w:eastAsiaTheme="minorEastAsia"/>
          <w:i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Device</m:t>
              </m:r>
            </m:e>
          </m:d>
          <m:r>
            <w:rPr>
              <w:rFonts w:ascii="Cambria Math" w:hAnsi="Cambria Math"/>
            </w:rPr>
            <m:t>→</m:t>
          </m:r>
          <m:m>
            <m:mPr>
              <m:mcs>
                <m:mc>
                  <m:mcPr>
                    <m:count m:val="3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-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en-US"/>
                  </w:rPr>
                  <m:t>A</m:t>
                </m:r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90→1</m:t>
                </m: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  <w:lang w:val="ru-RU"/>
                  </w:rPr>
                  <m:t>1-</m:t>
                </m:r>
                <m:r>
                  <w:rPr>
                    <w:rFonts w:ascii="Cambria Math" w:hAnsi="Cambria Math"/>
                    <w:lang w:val="en-US"/>
                  </w:rPr>
                  <m:t>B</m:t>
                </m:r>
                <m: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80→2</m:t>
                </m:r>
              </m:e>
              <m:e>
                <m:r>
                  <w:rPr>
                    <w:rFonts w:ascii="Cambria Math" w:hAnsi="Cambria Math"/>
                  </w:rPr>
                  <m:t>-75→1</m:t>
                </m:r>
              </m:e>
            </m:mr>
            <m:mr>
              <m:e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w:rPr>
                    <w:rFonts w:ascii="Cambria Math" w:hAnsi="Cambria Math"/>
                    <w:lang w:val="ru-RU"/>
                  </w:rPr>
                  <m:t>1-</m:t>
                </m:r>
                <m:r>
                  <w:rPr>
                    <w:rFonts w:ascii="Cambria Math" w:hAnsi="Cambria Math"/>
                    <w:lang w:val="en-US"/>
                  </w:rPr>
                  <m:t>C</m:t>
                </m:r>
                <m:r>
                  <w:rPr>
                    <w:rFonts w:ascii="Cambria Math" w:hAnsi="Cambria Math"/>
                    <w:lang w:val="ru-RU"/>
                  </w:rPr>
                  <m:t>3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hAnsi="Cambria Math"/>
                  </w:rPr>
                  <m:t>-70→2</m:t>
                </m:r>
              </m:e>
              <m:e>
                <m:r>
                  <w:rPr>
                    <w:rFonts w:ascii="Cambria Math" w:hAnsi="Cambria Math"/>
                  </w:rPr>
                  <m:t>-60→1</m:t>
                </m:r>
              </m:e>
            </m:mr>
          </m:m>
        </m:oMath>
      </m:oMathPara>
    </w:p>
    <w:p w:rsidR="006573B2" w:rsidRPr="00C00480" w:rsidRDefault="00A65140" w:rsidP="00C00480">
      <w:r>
        <w:t xml:space="preserve">При кожному надходженні пакету </w:t>
      </w:r>
      <w:r w:rsidR="00497E94">
        <w:t>до поточної кількості</w:t>
      </w:r>
      <w:r>
        <w:t xml:space="preserve"> значень RSSI</w:t>
      </w:r>
      <w:r w:rsidR="00497E94">
        <w:t xml:space="preserve"> до дається 1 у випадку колізії</w:t>
      </w:r>
      <w:r>
        <w:t xml:space="preserve">. </w:t>
      </w:r>
      <w:r w:rsidR="00C00480">
        <w:t>Така структура дає можливість використовувати накопичені значення для підрахунку моди з постійною швидкістю</w:t>
      </w:r>
      <w:r w:rsidR="004D0C46">
        <w:t xml:space="preserve"> – потрібно лише взяти ключ з найбільшою кіл</w:t>
      </w:r>
      <w:r w:rsidR="000777A8">
        <w:t>ь</w:t>
      </w:r>
      <w:r w:rsidR="004D0C46">
        <w:t>кістю</w:t>
      </w:r>
      <w:r w:rsidR="00C00480">
        <w:t>.</w:t>
      </w:r>
      <w:r>
        <w:t xml:space="preserve"> Ця ж структура використовується і для пошуку </w:t>
      </w:r>
      <w:r w:rsidR="00861483">
        <w:t>медіани – береться значення, яке знаходиться посередині масиву.</w:t>
      </w:r>
    </w:p>
    <w:p w:rsidR="008E2B0C" w:rsidRPr="00254959" w:rsidRDefault="00691EBE" w:rsidP="006573B2">
      <w:pPr>
        <w:rPr>
          <w:lang w:val="ru-RU"/>
        </w:rPr>
      </w:pPr>
      <w:r>
        <w:lastRenderedPageBreak/>
        <w:t xml:space="preserve"> </w:t>
      </w:r>
      <w:r w:rsidR="008E2B0C" w:rsidRPr="008E2B0C">
        <w:object w:dxaOrig="18780" w:dyaOrig="15795">
          <v:shape id="_x0000_i1026" type="#_x0000_t75" style="width:494.25pt;height:415.5pt" o:ole="">
            <v:imagedata r:id="rId12" o:title=""/>
          </v:shape>
          <o:OLEObject Type="Embed" ProgID="Visio.Drawing.15" ShapeID="_x0000_i1026" DrawAspect="Content" ObjectID="_1486491294" r:id="rId13"/>
        </w:object>
      </w:r>
    </w:p>
    <w:p w:rsidR="008E2B0C" w:rsidRPr="00995BA9" w:rsidRDefault="00995BA9" w:rsidP="008E2B0C">
      <w:pPr>
        <w:pStyle w:val="-"/>
        <w:rPr>
          <w:lang w:val="ru-RU"/>
        </w:rPr>
      </w:pPr>
      <w:bookmarkStart w:id="31" w:name="_Ref407207815"/>
      <w:r>
        <w:t xml:space="preserve">Схематичне відображення масивів </w:t>
      </w:r>
      <w:r>
        <w:rPr>
          <w:lang w:val="en-US"/>
        </w:rPr>
        <w:t>RSSI</w:t>
      </w:r>
      <w:r>
        <w:t xml:space="preserve"> у часі</w:t>
      </w:r>
      <w:bookmarkEnd w:id="31"/>
    </w:p>
    <w:p w:rsidR="000E7172" w:rsidRPr="00533199" w:rsidRDefault="000E7172" w:rsidP="00533199"/>
    <w:p w:rsidR="00183D24" w:rsidRPr="002F27AC" w:rsidRDefault="00B82EDA" w:rsidP="00742F08">
      <w:pPr>
        <w:pStyle w:val="a2"/>
      </w:pPr>
      <w:bookmarkStart w:id="32" w:name="_Toc407209394"/>
      <w:r w:rsidRPr="002F27AC">
        <w:t>Реєстрація повідомлень</w:t>
      </w:r>
      <w:bookmarkEnd w:id="32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</w:t>
      </w:r>
      <w:proofErr w:type="spellStart"/>
      <w:r w:rsidR="009A39D7" w:rsidRPr="002F27AC">
        <w:t>java.util.logging.Logger</w:t>
      </w:r>
      <w:proofErr w:type="spellEnd"/>
      <w:r w:rsidR="009F403C" w:rsidRPr="002F27AC">
        <w:t xml:space="preserve"> пакету </w:t>
      </w:r>
      <w:proofErr w:type="spellStart"/>
      <w:r w:rsidR="009F403C" w:rsidRPr="002F27AC">
        <w:t>java.util.logging</w:t>
      </w:r>
      <w:proofErr w:type="spellEnd"/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lastRenderedPageBreak/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</w:t>
      </w:r>
      <w:proofErr w:type="spellStart"/>
      <w:r w:rsidRPr="002F27AC">
        <w:t>getLogger</w:t>
      </w:r>
      <w:proofErr w:type="spellEnd"/>
      <w:r w:rsidRPr="002F27AC">
        <w:t xml:space="preserve"> </w:t>
      </w:r>
      <w:proofErr w:type="spellStart"/>
      <w:r w:rsidR="00E30EE0" w:rsidRPr="002F27AC">
        <w:t>factory</w:t>
      </w:r>
      <w:proofErr w:type="spellEnd"/>
      <w:r w:rsidR="00E30EE0" w:rsidRPr="002F27AC">
        <w:t xml:space="preserve"> </w:t>
      </w:r>
      <w:proofErr w:type="spellStart"/>
      <w:r w:rsidR="00E30EE0" w:rsidRPr="002F27AC">
        <w:t>methods</w:t>
      </w:r>
      <w:proofErr w:type="spellEnd"/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</w:t>
      </w:r>
      <w:proofErr w:type="spellStart"/>
      <w:r w:rsidRPr="002F27AC">
        <w:t>getLogger</w:t>
      </w:r>
      <w:proofErr w:type="spellEnd"/>
      <w:r w:rsidRPr="002F27AC">
        <w:t xml:space="preserve">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proofErr w:type="spellStart"/>
      <w:r w:rsidR="004A4A19" w:rsidRPr="007A13C8">
        <w:rPr>
          <w:lang w:val="en-US"/>
        </w:rPr>
        <w:t>ApplicationLogger</w:t>
      </w:r>
      <w:proofErr w:type="spellEnd"/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</w:t>
      </w:r>
      <w:proofErr w:type="spellStart"/>
      <w:r w:rsidRPr="002F27AC">
        <w:t>ApplicationLogger.setup</w:t>
      </w:r>
      <w:proofErr w:type="spellEnd"/>
      <w:r w:rsidRPr="002F27AC">
        <w:t xml:space="preserve">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</w:t>
      </w:r>
      <w:proofErr w:type="spellStart"/>
      <w:r w:rsidR="00B334ED" w:rsidRPr="002F27AC">
        <w:t>MyLogFormatter</w:t>
      </w:r>
      <w:proofErr w:type="spellEnd"/>
      <w:r w:rsidR="00B334ED" w:rsidRPr="002F27AC">
        <w:t xml:space="preserve">, який </w:t>
      </w:r>
      <w:r w:rsidR="009652DE" w:rsidRPr="002F27AC">
        <w:t>розширює</w:t>
      </w:r>
      <w:r w:rsidR="00B334ED" w:rsidRPr="002F27AC">
        <w:t xml:space="preserve"> клас </w:t>
      </w:r>
      <w:proofErr w:type="spellStart"/>
      <w:r w:rsidR="00B334ED" w:rsidRPr="002F27AC">
        <w:t>Formatter</w:t>
      </w:r>
      <w:proofErr w:type="spellEnd"/>
      <w:r w:rsidR="00B334ED" w:rsidRPr="002F27AC">
        <w:t>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lastRenderedPageBreak/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B0516" w:rsidRDefault="0042020C" w:rsidP="00114D01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114D01" w:rsidRPr="00114D01" w:rsidRDefault="00114D01" w:rsidP="00114D01">
      <w:pPr>
        <w:rPr>
          <w:lang w:val="en-US"/>
        </w:rPr>
      </w:pPr>
    </w:p>
    <w:p w:rsidR="00793AA1" w:rsidRPr="002F27AC" w:rsidRDefault="00C86897" w:rsidP="00742F08">
      <w:pPr>
        <w:pStyle w:val="a2"/>
      </w:pPr>
      <w:bookmarkStart w:id="33" w:name="_Toc407209395"/>
      <w:r w:rsidRPr="002F27AC">
        <w:t xml:space="preserve">Використання вбудованого </w:t>
      </w:r>
      <w:proofErr w:type="spellStart"/>
      <w:r w:rsidRPr="002F27AC">
        <w:t>Wi-Fi</w:t>
      </w:r>
      <w:proofErr w:type="spellEnd"/>
      <w:r w:rsidRPr="002F27AC">
        <w:t xml:space="preserve">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33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proofErr w:type="spellStart"/>
      <w:r w:rsidR="001D5BF7" w:rsidRPr="001D5BF7">
        <w:t>ifconfig</w:t>
      </w:r>
      <w:proofErr w:type="spellEnd"/>
      <w:r w:rsidR="001D5BF7">
        <w:t xml:space="preserve"> та </w:t>
      </w:r>
      <w:proofErr w:type="spellStart"/>
      <w:r w:rsidR="001D5BF7" w:rsidRPr="001D5BF7">
        <w:t>iw</w:t>
      </w:r>
      <w:proofErr w:type="spellEnd"/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proofErr w:type="spellStart"/>
      <w:r w:rsidR="00216A75" w:rsidRPr="00216A75">
        <w:t>tcpdump</w:t>
      </w:r>
      <w:proofErr w:type="spellEnd"/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Pr="004C499B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</w:t>
      </w:r>
      <w:r w:rsidR="00B0476F">
        <w:t xml:space="preserve"> (див. </w:t>
      </w:r>
      <w:r w:rsidR="00B0476F">
        <w:fldChar w:fldCharType="begin"/>
      </w:r>
      <w:r w:rsidR="00B0476F">
        <w:instrText xml:space="preserve"> REF _Ref407207852 \r \h </w:instrText>
      </w:r>
      <w:r w:rsidR="00B0476F">
        <w:fldChar w:fldCharType="separate"/>
      </w:r>
      <w:r w:rsidR="00DE45F9">
        <w:t>Рис. 5</w:t>
      </w:r>
      <w:r w:rsidR="00B0476F">
        <w:fldChar w:fldCharType="end"/>
      </w:r>
      <w:r w:rsidR="00B0476F">
        <w:t>)</w:t>
      </w:r>
      <w:r>
        <w:t>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drawing>
          <wp:inline distT="0" distB="0" distL="0" distR="0" wp14:anchorId="2F0D41D3" wp14:editId="2AA31784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bookmarkStart w:id="34" w:name="_Ref407207852"/>
      <w:r>
        <w:lastRenderedPageBreak/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  <w:bookmarkEnd w:id="34"/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35" w:name="_Toc407209396"/>
      <w:r w:rsidRPr="002F27AC">
        <w:t>Графічний інтерфейс</w:t>
      </w:r>
      <w:bookmarkEnd w:id="35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proofErr w:type="spellStart"/>
      <w:r>
        <w:rPr>
          <w:lang w:val="en-US"/>
        </w:rPr>
        <w:t>JavaFX</w:t>
      </w:r>
      <w:proofErr w:type="spellEnd"/>
      <w:r w:rsidRPr="009D698F">
        <w:t xml:space="preserve">. </w:t>
      </w:r>
      <w:proofErr w:type="spellStart"/>
      <w:r w:rsidR="005156E3" w:rsidRPr="005156E3">
        <w:t>JavaFX</w:t>
      </w:r>
      <w:proofErr w:type="spellEnd"/>
      <w:r w:rsidR="005156E3" w:rsidRPr="005156E3">
        <w:t xml:space="preserve"> — платформа та набір інструментів для створення насичених інтернет застосунків (</w:t>
      </w:r>
      <w:proofErr w:type="spellStart"/>
      <w:r w:rsidR="005156E3" w:rsidRPr="005156E3">
        <w:t>англ</w:t>
      </w:r>
      <w:proofErr w:type="spellEnd"/>
      <w:r w:rsidR="005156E3" w:rsidRPr="005156E3">
        <w:t xml:space="preserve">. </w:t>
      </w:r>
      <w:proofErr w:type="spellStart"/>
      <w:r w:rsidR="005156E3" w:rsidRPr="005156E3">
        <w:t>Rich</w:t>
      </w:r>
      <w:proofErr w:type="spellEnd"/>
      <w:r w:rsidR="005156E3" w:rsidRPr="005156E3">
        <w:t xml:space="preserve"> </w:t>
      </w:r>
      <w:proofErr w:type="spellStart"/>
      <w:r w:rsidR="005156E3" w:rsidRPr="005156E3">
        <w:t>Internet</w:t>
      </w:r>
      <w:proofErr w:type="spellEnd"/>
      <w:r w:rsidR="005156E3" w:rsidRPr="005156E3">
        <w:t xml:space="preserve"> </w:t>
      </w:r>
      <w:proofErr w:type="spellStart"/>
      <w:r w:rsidR="005156E3" w:rsidRPr="005156E3">
        <w:t>Applications</w:t>
      </w:r>
      <w:proofErr w:type="spellEnd"/>
      <w:r w:rsidR="005156E3" w:rsidRPr="005156E3">
        <w:t xml:space="preserve">, RIA) з можливістю </w:t>
      </w:r>
      <w:proofErr w:type="spellStart"/>
      <w:r w:rsidR="005156E3" w:rsidRPr="005156E3">
        <w:t>підвантаження</w:t>
      </w:r>
      <w:proofErr w:type="spellEnd"/>
      <w:r w:rsidR="005156E3" w:rsidRPr="005156E3">
        <w:t xml:space="preserve">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0321B9">
        <w:fldChar w:fldCharType="begin"/>
      </w:r>
      <w:r w:rsidR="000321B9">
        <w:instrText xml:space="preserve"> REF _Ref406872221 \r \h </w:instrText>
      </w:r>
      <w:r w:rsidR="000321B9">
        <w:fldChar w:fldCharType="separate"/>
      </w:r>
      <w:r w:rsidR="00DE45F9">
        <w:t>Рис. 6</w:t>
      </w:r>
      <w:r w:rsidR="000321B9">
        <w:fldChar w:fldCharType="end"/>
      </w:r>
      <w:r w:rsidR="00E30B6A">
        <w:t>.</w:t>
      </w:r>
    </w:p>
    <w:p w:rsidR="00974B63" w:rsidRDefault="00974B63" w:rsidP="00000BB9"/>
    <w:p w:rsidR="000321B9" w:rsidRDefault="005529FC" w:rsidP="00E42030">
      <w:pPr>
        <w:pStyle w:val="a5"/>
        <w:rPr>
          <w:lang w:val="uk-UA"/>
        </w:rPr>
      </w:pPr>
      <w:r w:rsidRPr="005529FC">
        <w:rPr>
          <w:lang w:val="uk-UA"/>
        </w:rPr>
        <w:object w:dxaOrig="16185" w:dyaOrig="10708">
          <v:shape id="_x0000_i1027" type="#_x0000_t75" style="width:489.75pt;height:324pt" o:ole="">
            <v:imagedata r:id="rId15" o:title=""/>
          </v:shape>
          <o:OLEObject Type="Embed" ProgID="Visio.Drawing.11" ShapeID="_x0000_i1027" DrawAspect="Content" ObjectID="_1486491295" r:id="rId16"/>
        </w:object>
      </w:r>
    </w:p>
    <w:p w:rsidR="000321B9" w:rsidRPr="00B632D5" w:rsidRDefault="000321B9" w:rsidP="00635291">
      <w:pPr>
        <w:pStyle w:val="-"/>
      </w:pPr>
      <w:bookmarkStart w:id="36" w:name="_Ref406872221"/>
      <w:r>
        <w:t>Графічний інтерфейс програми</w:t>
      </w:r>
      <w:bookmarkEnd w:id="36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proofErr w:type="spellStart"/>
      <w:r>
        <w:rPr>
          <w:lang w:val="en-US"/>
        </w:rPr>
        <w:t>LineChart</w:t>
      </w:r>
      <w:proofErr w:type="spellEnd"/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 xml:space="preserve">максимального, моди, </w:t>
      </w:r>
      <w:r w:rsidR="00087E92">
        <w:lastRenderedPageBreak/>
        <w:t>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proofErr w:type="spellStart"/>
      <w:r w:rsidR="005D7EF3">
        <w:t>слайдер</w:t>
      </w:r>
      <w:proofErr w:type="spellEnd"/>
      <w:r w:rsidR="005D7EF3">
        <w:t>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7" w:name="_Toc407209397"/>
      <w:r w:rsidRPr="002F27AC">
        <w:t>Меню налаштувань</w:t>
      </w:r>
      <w:bookmarkEnd w:id="37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lastRenderedPageBreak/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lastRenderedPageBreak/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 </w:t>
      </w:r>
      <w:r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8" w:name="_Toc407209398"/>
      <w:r>
        <w:lastRenderedPageBreak/>
        <w:t>Файли ресурсів</w:t>
      </w:r>
      <w:bookmarkEnd w:id="38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</w:t>
      </w:r>
      <w:proofErr w:type="spellStart"/>
      <w:r>
        <w:t>chartLegendVbox</w:t>
      </w:r>
      <w:proofErr w:type="spellEnd"/>
      <w:r>
        <w:t xml:space="preserve"> – звернення до графічного об’єкту за його ідентифікатором.</w:t>
      </w:r>
    </w:p>
    <w:p w:rsidR="00BA473F" w:rsidRDefault="00BA473F" w:rsidP="00BA473F">
      <w:r>
        <w:t>-</w:t>
      </w:r>
      <w:proofErr w:type="spellStart"/>
      <w:r>
        <w:t>fx-background-color</w:t>
      </w:r>
      <w:proofErr w:type="spellEnd"/>
      <w:r>
        <w:t xml:space="preserve"> – задання кольору фону у форматі </w:t>
      </w:r>
      <w:proofErr w:type="spellStart"/>
      <w:r>
        <w:t>rgba</w:t>
      </w:r>
      <w:proofErr w:type="spellEnd"/>
      <w:r>
        <w:t>.</w:t>
      </w:r>
    </w:p>
    <w:p w:rsidR="00BA473F" w:rsidRPr="00BA473F" w:rsidRDefault="00BA473F" w:rsidP="00BA473F">
      <w:r>
        <w:t>-</w:t>
      </w:r>
      <w:proofErr w:type="spellStart"/>
      <w:r>
        <w:t>fx-background-radius</w:t>
      </w:r>
      <w:proofErr w:type="spellEnd"/>
      <w:r>
        <w:t xml:space="preserve">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9" w:name="_Toc407209399"/>
      <w:r w:rsidRPr="002F27AC">
        <w:t>Допоміжні класи</w:t>
      </w:r>
      <w:bookmarkEnd w:id="39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</w:t>
      </w:r>
      <w:proofErr w:type="spellStart"/>
      <w:r w:rsidR="00CA0234" w:rsidRPr="002F27AC">
        <w:t>com.rasalhague.mdrv.Utility</w:t>
      </w:r>
      <w:proofErr w:type="spellEnd"/>
      <w:r w:rsidR="00CA0234" w:rsidRPr="002F27AC">
        <w:t xml:space="preserve">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</w:t>
      </w:r>
      <w:proofErr w:type="spellStart"/>
      <w:r w:rsidR="00047D87" w:rsidRPr="002F27AC">
        <w:t>int</w:t>
      </w:r>
      <w:proofErr w:type="spellEnd"/>
      <w:r w:rsidR="00047D87" w:rsidRPr="002F27AC">
        <w:t xml:space="preserve">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lastRenderedPageBreak/>
        <w:t xml:space="preserve">Щоб виклику </w:t>
      </w:r>
      <w:proofErr w:type="spellStart"/>
      <w:r w:rsidRPr="002F27AC">
        <w:t>Runnable</w:t>
      </w:r>
      <w:proofErr w:type="spellEnd"/>
      <w:r w:rsidRPr="002F27AC">
        <w:t xml:space="preserve"> в JFX </w:t>
      </w:r>
      <w:proofErr w:type="spellStart"/>
      <w:r w:rsidRPr="002F27AC">
        <w:t>Thread</w:t>
      </w:r>
      <w:proofErr w:type="spellEnd"/>
      <w:r w:rsidRPr="002F27AC">
        <w:t xml:space="preserve">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40" w:name="_Toc407209400"/>
      <w:r>
        <w:lastRenderedPageBreak/>
        <w:t>Робота з аналізаторами спектру</w:t>
      </w:r>
      <w:bookmarkEnd w:id="40"/>
    </w:p>
    <w:p w:rsidR="00614495" w:rsidRPr="002F27AC" w:rsidRDefault="00614495" w:rsidP="008A2508">
      <w:pPr>
        <w:pStyle w:val="a2"/>
      </w:pPr>
      <w:bookmarkStart w:id="41" w:name="_Toc407209401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41"/>
    </w:p>
    <w:p w:rsidR="00614495" w:rsidRDefault="00E04675" w:rsidP="00614495"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Gen 1 як і вся лінійка пристроїв MetaGeek </w:t>
      </w:r>
      <w:proofErr w:type="spellStart"/>
      <w:r w:rsidRPr="002F27AC">
        <w:t>Wi-Spy</w:t>
      </w:r>
      <w:proofErr w:type="spellEnd"/>
      <w:r w:rsidRPr="002F27AC">
        <w:t xml:space="preserve">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</w:t>
      </w:r>
      <w:proofErr w:type="spellStart"/>
      <w:r w:rsidR="00A143FD" w:rsidRPr="002F27AC">
        <w:t>linux</w:t>
      </w:r>
      <w:proofErr w:type="spellEnd"/>
      <w:r w:rsidR="00A143FD" w:rsidRPr="002F27AC">
        <w:t xml:space="preserve">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</w:t>
      </w:r>
      <w:proofErr w:type="spellStart"/>
      <w:r w:rsidRPr="002F27AC">
        <w:t>Method</w:t>
      </w:r>
      <w:proofErr w:type="spellEnd"/>
      <w:r w:rsidRPr="002F27AC">
        <w:t xml:space="preserve">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42" w:name="_Toc407209402"/>
      <w:r w:rsidRPr="002F27AC">
        <w:t>Використання високорівневих функцій бібліотеки usb4java</w:t>
      </w:r>
      <w:bookmarkEnd w:id="42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43" w:name="_Toc407209403"/>
      <w:r w:rsidRPr="002F27AC">
        <w:t>Використання низькорівневих функцій бібліотеки usb4java</w:t>
      </w:r>
      <w:bookmarkEnd w:id="43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44" w:name="_Toc407209404"/>
      <w:r w:rsidRPr="002F27AC">
        <w:t>Використання JNI</w:t>
      </w:r>
      <w:bookmarkEnd w:id="44"/>
    </w:p>
    <w:p w:rsidR="0086007C" w:rsidRDefault="002965CC" w:rsidP="009C66AA">
      <w:r w:rsidRPr="002F27AC">
        <w:t xml:space="preserve">Основуючись на програмі </w:t>
      </w:r>
      <w:proofErr w:type="spellStart"/>
      <w:r w:rsidRPr="002F27AC">
        <w:t>Kismet</w:t>
      </w:r>
      <w:proofErr w:type="spellEnd"/>
      <w:r w:rsidRPr="002F27AC">
        <w:t xml:space="preserve"> </w:t>
      </w:r>
      <w:proofErr w:type="spellStart"/>
      <w:r w:rsidRPr="002F27AC">
        <w:t>Spectools</w:t>
      </w:r>
      <w:proofErr w:type="spellEnd"/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421813" w:rsidRDefault="00421813" w:rsidP="00114D01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114D01" w:rsidRPr="00114D01" w:rsidRDefault="00114D01" w:rsidP="00114D01"/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45" w:name="_Toc407209405"/>
      <w:r w:rsidRPr="002F27AC">
        <w:t>Розбір даних з пристрою</w:t>
      </w:r>
      <w:bookmarkEnd w:id="45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6" w:name="_Toc407209406"/>
      <w:r w:rsidRPr="002F27AC">
        <w:t xml:space="preserve">MetaGeek </w:t>
      </w:r>
      <w:proofErr w:type="spellStart"/>
      <w:r w:rsidRPr="002F27AC">
        <w:t>Wi-Spy</w:t>
      </w:r>
      <w:proofErr w:type="spellEnd"/>
      <w:r w:rsidRPr="002F27AC">
        <w:t xml:space="preserve"> 2.4x2</w:t>
      </w:r>
      <w:bookmarkEnd w:id="46"/>
    </w:p>
    <w:p w:rsidR="005D22AB" w:rsidRPr="002F27AC" w:rsidRDefault="005D22AB" w:rsidP="00742F08">
      <w:pPr>
        <w:pStyle w:val="a3"/>
      </w:pPr>
      <w:bookmarkStart w:id="47" w:name="_Toc407209407"/>
      <w:r w:rsidRPr="002F27AC">
        <w:t>Ініціалізація</w:t>
      </w:r>
      <w:bookmarkEnd w:id="47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proofErr w:type="spellStart"/>
      <w:r w:rsidR="00A90111" w:rsidRPr="002F27AC">
        <w:t>сніффер</w:t>
      </w:r>
      <w:proofErr w:type="spellEnd"/>
      <w:r w:rsidR="00A90111" w:rsidRPr="002F27AC">
        <w:t xml:space="preserve"> USB трафіку</w:t>
      </w:r>
      <w:r w:rsidR="005142CA" w:rsidRPr="002F27AC">
        <w:t xml:space="preserve"> </w:t>
      </w:r>
      <w:proofErr w:type="spellStart"/>
      <w:r w:rsidR="005142CA" w:rsidRPr="002F27AC">
        <w:t>USBlyzer</w:t>
      </w:r>
      <w:proofErr w:type="spellEnd"/>
      <w:r w:rsidR="00A90111" w:rsidRPr="002F27AC">
        <w:t xml:space="preserve"> у поєднанні з програмою MetaGeek </w:t>
      </w:r>
      <w:proofErr w:type="spellStart"/>
      <w:r w:rsidR="00A90111" w:rsidRPr="002F27AC">
        <w:t>Chanalyzer</w:t>
      </w:r>
      <w:proofErr w:type="spellEnd"/>
      <w:r w:rsidR="00A90111" w:rsidRPr="002F27AC">
        <w:t>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750E90">
        <w:fldChar w:fldCharType="begin"/>
      </w:r>
      <w:r w:rsidR="00750E90">
        <w:instrText xml:space="preserve"> REF  _Ref406350278 \* Lower \h \r </w:instrText>
      </w:r>
      <w:r w:rsidR="00750E90">
        <w:fldChar w:fldCharType="separate"/>
      </w:r>
      <w:r w:rsidR="00DE45F9">
        <w:t>рис. 8</w:t>
      </w:r>
      <w:r w:rsidR="00750E90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8" w:name="_Ref406350278"/>
      <w:r>
        <w:t>. </w:t>
      </w:r>
      <w:proofErr w:type="spellStart"/>
      <w:r w:rsidR="00297335" w:rsidRPr="002F27AC">
        <w:t>Сніффінг</w:t>
      </w:r>
      <w:proofErr w:type="spellEnd"/>
      <w:r w:rsidR="00297335" w:rsidRPr="002F27AC">
        <w:t xml:space="preserve">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8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</w:t>
      </w:r>
      <w:proofErr w:type="spellStart"/>
      <w:r w:rsidRPr="002F27AC">
        <w:t>Method</w:t>
      </w:r>
      <w:proofErr w:type="spellEnd"/>
      <w:r w:rsidRPr="002F27AC">
        <w:t xml:space="preserve"> був переданий не коректний параметр. </w:t>
      </w:r>
      <w:r w:rsidR="00775E2F" w:rsidRPr="002F27AC">
        <w:t xml:space="preserve">Треба відмітити, що той самий програмний код </w:t>
      </w:r>
      <w:proofErr w:type="spellStart"/>
      <w:r w:rsidR="00775E2F" w:rsidRPr="002F27AC">
        <w:t>коректно</w:t>
      </w:r>
      <w:proofErr w:type="spellEnd"/>
      <w:r w:rsidR="00775E2F" w:rsidRPr="002F27AC">
        <w:t xml:space="preserve">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9" w:name="_Toc407209408"/>
      <w:r w:rsidRPr="002F27AC">
        <w:t>Розбір даних з пристрою</w:t>
      </w:r>
      <w:bookmarkEnd w:id="49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 xml:space="preserve">Структура пакету схожа на MetaGeek </w:t>
      </w:r>
      <w:proofErr w:type="spellStart"/>
      <w:r w:rsidRPr="002F27AC">
        <w:t>Wi-Spy</w:t>
      </w:r>
      <w:proofErr w:type="spellEnd"/>
      <w:r w:rsidR="00421813">
        <w:t xml:space="preserve"> 2.4</w:t>
      </w:r>
      <w:proofErr w:type="spellStart"/>
      <w:r w:rsidR="00421813">
        <w:rPr>
          <w:lang w:val="en-US"/>
        </w:rPr>
        <w:t>i</w:t>
      </w:r>
      <w:proofErr w:type="spellEnd"/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50" w:name="_Toc407209409"/>
      <w:proofErr w:type="spellStart"/>
      <w:r w:rsidRPr="002F27AC">
        <w:t>Texas</w:t>
      </w:r>
      <w:proofErr w:type="spellEnd"/>
      <w:r w:rsidRPr="002F27AC">
        <w:t xml:space="preserve"> </w:t>
      </w:r>
      <w:proofErr w:type="spellStart"/>
      <w:r w:rsidRPr="002F27AC">
        <w:t>Instruments</w:t>
      </w:r>
      <w:proofErr w:type="spellEnd"/>
      <w:r w:rsidRPr="002F27AC">
        <w:t xml:space="preserve"> ez430-RF2500</w:t>
      </w:r>
      <w:bookmarkEnd w:id="50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proofErr w:type="spellStart"/>
      <w:r w:rsidR="00B07C40" w:rsidRPr="002F27AC">
        <w:t>SmartRF</w:t>
      </w:r>
      <w:proofErr w:type="spellEnd"/>
      <w:r w:rsidR="00B07C40" w:rsidRPr="002F27AC">
        <w:t xml:space="preserve"> </w:t>
      </w:r>
      <w:proofErr w:type="spellStart"/>
      <w:r w:rsidR="00B07C40" w:rsidRPr="002F27AC">
        <w:t>Studio</w:t>
      </w:r>
      <w:proofErr w:type="spellEnd"/>
      <w:r w:rsidR="00B07C40" w:rsidRPr="002F27AC">
        <w:t xml:space="preserve">, </w:t>
      </w:r>
      <w:r w:rsidRPr="002F27AC">
        <w:t xml:space="preserve">та програмний код </w:t>
      </w:r>
      <w:r w:rsidR="004936AD" w:rsidRPr="002F27AC">
        <w:t>і</w:t>
      </w:r>
      <w:r w:rsidRPr="002F27AC">
        <w:t xml:space="preserve">з статті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>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 xml:space="preserve">яті пристрою було використано IDE IAR </w:t>
      </w:r>
      <w:proofErr w:type="spellStart"/>
      <w:r w:rsidR="008440AC" w:rsidRPr="002F27AC">
        <w:t>Embedded</w:t>
      </w:r>
      <w:proofErr w:type="spellEnd"/>
      <w:r w:rsidR="008440AC" w:rsidRPr="002F27AC">
        <w:t xml:space="preserve"> </w:t>
      </w:r>
      <w:proofErr w:type="spellStart"/>
      <w:r w:rsidR="008440AC" w:rsidRPr="002F27AC">
        <w:t>Workbench</w:t>
      </w:r>
      <w:proofErr w:type="spellEnd"/>
      <w:r w:rsidR="008440AC" w:rsidRPr="002F27AC">
        <w:t>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 xml:space="preserve">У заготовочному файлі </w:t>
      </w:r>
      <w:proofErr w:type="spellStart"/>
      <w:r w:rsidRPr="002F27AC">
        <w:t>source_code</w:t>
      </w:r>
      <w:proofErr w:type="spellEnd"/>
      <w:r w:rsidRPr="002F27AC">
        <w:t>\</w:t>
      </w:r>
      <w:proofErr w:type="spellStart"/>
      <w:r w:rsidRPr="002F27AC">
        <w:t>drivers</w:t>
      </w:r>
      <w:proofErr w:type="spellEnd"/>
      <w:r w:rsidRPr="002F27AC">
        <w:t>\</w:t>
      </w:r>
      <w:proofErr w:type="spellStart"/>
      <w:r w:rsidRPr="002F27AC">
        <w:t>mrfi</w:t>
      </w:r>
      <w:proofErr w:type="spellEnd"/>
      <w:r w:rsidRPr="002F27AC">
        <w:t>\</w:t>
      </w:r>
      <w:proofErr w:type="spellStart"/>
      <w:r w:rsidRPr="002F27AC">
        <w:t>smartrf</w:t>
      </w:r>
      <w:proofErr w:type="spellEnd"/>
      <w:r w:rsidRPr="002F27AC">
        <w:t>\CC2500\</w:t>
      </w:r>
      <w:proofErr w:type="spellStart"/>
      <w:r w:rsidRPr="002F27AC">
        <w:t>smartrf</w:t>
      </w:r>
      <w:proofErr w:type="spellEnd"/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 xml:space="preserve">. Нижче приведені регістри, які відповідають налаштуванню </w:t>
      </w:r>
      <w:proofErr w:type="spellStart"/>
      <w:r w:rsidR="00BC5E49" w:rsidRPr="002F27AC">
        <w:t>Base</w:t>
      </w:r>
      <w:proofErr w:type="spellEnd"/>
      <w:r w:rsidR="00BC5E49" w:rsidRPr="002F27AC">
        <w:t xml:space="preserve"> </w:t>
      </w:r>
      <w:proofErr w:type="spellStart"/>
      <w:r w:rsidR="00BC5E49" w:rsidRPr="002F27AC">
        <w:t>Frequency</w:t>
      </w:r>
      <w:proofErr w:type="spellEnd"/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 xml:space="preserve">Для перевірки введемо ці значення до </w:t>
      </w:r>
      <w:proofErr w:type="spellStart"/>
      <w:r w:rsidRPr="002F27AC">
        <w:t>SmartRF</w:t>
      </w:r>
      <w:proofErr w:type="spellEnd"/>
      <w:r w:rsidRPr="002F27AC">
        <w:t xml:space="preserve"> </w:t>
      </w:r>
      <w:proofErr w:type="spellStart"/>
      <w:r w:rsidRPr="002F27AC">
        <w:t>Studio</w:t>
      </w:r>
      <w:proofErr w:type="spellEnd"/>
      <w:r w:rsidRPr="002F27AC">
        <w:t>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51" w:name="_Ref406528846"/>
      <w:r>
        <w:t>. </w:t>
      </w:r>
      <w:r w:rsidR="00137978" w:rsidRPr="002F27AC">
        <w:t xml:space="preserve">Перевірка значень регістрів у </w:t>
      </w:r>
      <w:proofErr w:type="spellStart"/>
      <w:r w:rsidR="00137978" w:rsidRPr="002F27AC">
        <w:t>SmartRF</w:t>
      </w:r>
      <w:proofErr w:type="spellEnd"/>
      <w:r w:rsidR="00137978" w:rsidRPr="002F27AC">
        <w:t xml:space="preserve"> </w:t>
      </w:r>
      <w:proofErr w:type="spellStart"/>
      <w:r w:rsidR="00137978" w:rsidRPr="002F27AC">
        <w:t>Studio</w:t>
      </w:r>
      <w:bookmarkEnd w:id="51"/>
      <w:proofErr w:type="spellEnd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DE45F9">
        <w:t>Рис. 12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proofErr w:type="spellStart"/>
      <w:r w:rsidRPr="002F27AC">
        <w:t>Base</w:t>
      </w:r>
      <w:proofErr w:type="spellEnd"/>
      <w:r w:rsidRPr="002F27AC">
        <w:t xml:space="preserve"> </w:t>
      </w:r>
      <w:proofErr w:type="spellStart"/>
      <w:r w:rsidRPr="002F27AC">
        <w:t>Frequency</w:t>
      </w:r>
      <w:proofErr w:type="spellEnd"/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 xml:space="preserve">Коректні значення регістрів для </w:t>
      </w:r>
      <w:proofErr w:type="spellStart"/>
      <w:r w:rsidR="00F13C39" w:rsidRPr="002F27AC">
        <w:t>Base</w:t>
      </w:r>
      <w:proofErr w:type="spellEnd"/>
      <w:r w:rsidR="00F13C39" w:rsidRPr="002F27AC">
        <w:t xml:space="preserve"> </w:t>
      </w:r>
      <w:proofErr w:type="spellStart"/>
      <w:r w:rsidR="00F13C39" w:rsidRPr="002F27AC">
        <w:t>Frequency</w:t>
      </w:r>
      <w:proofErr w:type="spellEnd"/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52" w:name="_Ref406529425"/>
      <w:r>
        <w:t>. </w:t>
      </w:r>
      <w:r w:rsidR="00FE0192" w:rsidRPr="002F27AC">
        <w:t xml:space="preserve">Тестування скорегованого </w:t>
      </w:r>
      <w:proofErr w:type="spellStart"/>
      <w:r w:rsidR="00FE0192" w:rsidRPr="002F27AC">
        <w:t>Base</w:t>
      </w:r>
      <w:proofErr w:type="spellEnd"/>
      <w:r w:rsidR="00FE0192" w:rsidRPr="002F27AC">
        <w:t xml:space="preserve"> </w:t>
      </w:r>
      <w:proofErr w:type="spellStart"/>
      <w:r w:rsidR="00FE0192" w:rsidRPr="002F27AC">
        <w:t>Frequency</w:t>
      </w:r>
      <w:bookmarkEnd w:id="52"/>
      <w:proofErr w:type="spellEnd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DE45F9">
        <w:t>Рис. 14</w:t>
      </w:r>
      <w:r w:rsidRPr="002F27AC">
        <w:fldChar w:fldCharType="end"/>
      </w:r>
      <w:r w:rsidR="006C350D">
        <w:t xml:space="preserve"> </w:t>
      </w:r>
      <w:r w:rsidR="00EC24FF" w:rsidRPr="002F27AC">
        <w:t xml:space="preserve">засвідчує коректність нових значень </w:t>
      </w:r>
      <w:proofErr w:type="spellStart"/>
      <w:r w:rsidR="00EC24FF" w:rsidRPr="002F27AC">
        <w:t>Base</w:t>
      </w:r>
      <w:proofErr w:type="spellEnd"/>
      <w:r w:rsidR="00EC24FF" w:rsidRPr="002F27AC">
        <w:t xml:space="preserve"> </w:t>
      </w:r>
      <w:proofErr w:type="spellStart"/>
      <w:r w:rsidR="00EC24FF" w:rsidRPr="002F27AC">
        <w:t>Frequency</w:t>
      </w:r>
      <w:proofErr w:type="spellEnd"/>
      <w:r w:rsidR="00EC24FF" w:rsidRPr="002F27AC">
        <w:t>.</w:t>
      </w:r>
    </w:p>
    <w:p w:rsidR="00172CF9" w:rsidRDefault="00596668" w:rsidP="00FE0192">
      <w:r w:rsidRPr="002F27AC">
        <w:t xml:space="preserve">Далі скорегуємо значення регістрів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 xml:space="preserve">, так, щоб </w:t>
      </w:r>
      <w:proofErr w:type="spellStart"/>
      <w:r w:rsidR="00F2232D" w:rsidRPr="002F27AC">
        <w:t>Carrier</w:t>
      </w:r>
      <w:proofErr w:type="spellEnd"/>
      <w:r w:rsidR="00F2232D" w:rsidRPr="002F27AC">
        <w:t xml:space="preserve"> </w:t>
      </w:r>
      <w:proofErr w:type="spellStart"/>
      <w:r w:rsidR="00F2232D" w:rsidRPr="002F27AC">
        <w:t>frequency</w:t>
      </w:r>
      <w:proofErr w:type="spellEnd"/>
      <w:r w:rsidR="00F2232D" w:rsidRPr="002F27AC">
        <w:t xml:space="preserve">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 xml:space="preserve">. Для цього використаємо поле </w:t>
      </w:r>
      <w:proofErr w:type="spellStart"/>
      <w:r w:rsidR="00790F5E" w:rsidRPr="002F27AC">
        <w:t>Channel</w:t>
      </w:r>
      <w:proofErr w:type="spellEnd"/>
      <w:r w:rsidR="00790F5E" w:rsidRPr="002F27AC">
        <w:t xml:space="preserve"> </w:t>
      </w:r>
      <w:proofErr w:type="spellStart"/>
      <w:r w:rsidR="00790F5E" w:rsidRPr="002F27AC">
        <w:t>number</w:t>
      </w:r>
      <w:proofErr w:type="spellEnd"/>
      <w:r w:rsidR="00790F5E" w:rsidRPr="002F27AC">
        <w:t xml:space="preserve"> та </w:t>
      </w:r>
      <w:proofErr w:type="spellStart"/>
      <w:r w:rsidR="00790F5E" w:rsidRPr="002F27AC">
        <w:t>Carrier</w:t>
      </w:r>
      <w:proofErr w:type="spellEnd"/>
      <w:r w:rsidR="00790F5E" w:rsidRPr="002F27AC">
        <w:t xml:space="preserve"> </w:t>
      </w:r>
      <w:proofErr w:type="spellStart"/>
      <w:r w:rsidR="00790F5E" w:rsidRPr="002F27AC">
        <w:t>frequency</w:t>
      </w:r>
      <w:proofErr w:type="spellEnd"/>
      <w:r w:rsidR="00790F5E" w:rsidRPr="002F27AC">
        <w:t xml:space="preserve">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DE45F9">
        <w:t>рис. 15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53" w:name="_Ref406529909"/>
      <w:r>
        <w:t>. </w:t>
      </w:r>
      <w:r w:rsidR="00DB4B0B" w:rsidRPr="002F27AC">
        <w:t xml:space="preserve">Корегування значень регістру </w:t>
      </w:r>
      <w:proofErr w:type="spellStart"/>
      <w:r w:rsidR="00DB4B0B" w:rsidRPr="002F27AC">
        <w:t>Channel</w:t>
      </w:r>
      <w:proofErr w:type="spellEnd"/>
      <w:r w:rsidR="00DB4B0B" w:rsidRPr="002F27AC">
        <w:t xml:space="preserve"> </w:t>
      </w:r>
      <w:proofErr w:type="spellStart"/>
      <w:r w:rsidR="00DB4B0B" w:rsidRPr="002F27AC">
        <w:t>Spacing</w:t>
      </w:r>
      <w:proofErr w:type="spellEnd"/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DE45F9">
        <w:t>Рис. 16</w:t>
      </w:r>
      <w:r w:rsidRPr="002F27AC">
        <w:fldChar w:fldCharType="end"/>
      </w:r>
      <w:r w:rsidR="0026300F">
        <w:t xml:space="preserve"> </w:t>
      </w:r>
      <w:r w:rsidRPr="002F27AC">
        <w:t xml:space="preserve">засвідчує коректність змін </w:t>
      </w:r>
      <w:proofErr w:type="spellStart"/>
      <w:r w:rsidRPr="002F27AC">
        <w:t>Channel</w:t>
      </w:r>
      <w:proofErr w:type="spellEnd"/>
      <w:r w:rsidRPr="002F27AC">
        <w:t xml:space="preserve"> </w:t>
      </w:r>
      <w:proofErr w:type="spellStart"/>
      <w:r w:rsidRPr="002F27AC">
        <w:t>Spacing</w:t>
      </w:r>
      <w:proofErr w:type="spellEnd"/>
      <w:r w:rsidRPr="002F27AC">
        <w:t>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54" w:name="_Ref406530231"/>
      <w:r>
        <w:t>. </w:t>
      </w:r>
      <w:r w:rsidR="005F62F4" w:rsidRPr="002F27AC">
        <w:t xml:space="preserve">Тестування змін </w:t>
      </w:r>
      <w:proofErr w:type="spellStart"/>
      <w:r w:rsidR="005F62F4" w:rsidRPr="002F27AC">
        <w:t>Channel</w:t>
      </w:r>
      <w:proofErr w:type="spellEnd"/>
      <w:r w:rsidR="005F62F4" w:rsidRPr="002F27AC">
        <w:t xml:space="preserve"> </w:t>
      </w:r>
      <w:proofErr w:type="spellStart"/>
      <w:r w:rsidR="005F62F4" w:rsidRPr="002F27AC">
        <w:t>Spacing</w:t>
      </w:r>
      <w:bookmarkEnd w:id="54"/>
      <w:proofErr w:type="spellEnd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55" w:name="_Toc407209410"/>
      <w:r w:rsidRPr="002F27AC">
        <w:t>Підключення до MDRV</w:t>
      </w:r>
      <w:bookmarkEnd w:id="55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53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6" w:name="_Toc407209411"/>
      <w:r w:rsidRPr="00205306">
        <w:t>Ubiquiti</w:t>
      </w:r>
      <w:r>
        <w:t xml:space="preserve"> AirView</w:t>
      </w:r>
      <w:r w:rsidR="00304372" w:rsidRPr="002F27AC">
        <w:t>2</w:t>
      </w:r>
      <w:bookmarkEnd w:id="56"/>
    </w:p>
    <w:p w:rsidR="00304372" w:rsidRPr="002F27AC" w:rsidRDefault="00304372" w:rsidP="00742F08">
      <w:pPr>
        <w:pStyle w:val="a3"/>
      </w:pPr>
      <w:bookmarkStart w:id="57" w:name="_Toc407209412"/>
      <w:r w:rsidRPr="002F27AC">
        <w:t>Ініціалізація</w:t>
      </w:r>
      <w:bookmarkEnd w:id="57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</w:t>
      </w:r>
      <w:proofErr w:type="spellStart"/>
      <w:r w:rsidR="00217314" w:rsidRPr="002F27AC">
        <w:t>int</w:t>
      </w:r>
      <w:proofErr w:type="spellEnd"/>
      <w:r w:rsidR="00217314" w:rsidRPr="002F27AC">
        <w:t>”, тобто “</w:t>
      </w:r>
      <w:proofErr w:type="spellStart"/>
      <w:r w:rsidR="00217314" w:rsidRPr="002F27AC">
        <w:t>initialize</w:t>
      </w:r>
      <w:proofErr w:type="spellEnd"/>
      <w:r w:rsidR="00217314" w:rsidRPr="002F27AC">
        <w:t>”. Друга послідовність – “.</w:t>
      </w:r>
      <w:proofErr w:type="spellStart"/>
      <w:r w:rsidR="00217314" w:rsidRPr="002F27AC">
        <w:t>bs</w:t>
      </w:r>
      <w:proofErr w:type="spellEnd"/>
      <w:r w:rsidR="00217314" w:rsidRPr="002F27AC">
        <w:t>.” – “</w:t>
      </w:r>
      <w:proofErr w:type="spellStart"/>
      <w:r w:rsidR="00217314" w:rsidRPr="002F27AC">
        <w:t>begin</w:t>
      </w:r>
      <w:proofErr w:type="spellEnd"/>
      <w:r w:rsidR="00217314" w:rsidRPr="002F27AC">
        <w:t xml:space="preserve"> </w:t>
      </w:r>
      <w:proofErr w:type="spellStart"/>
      <w:r w:rsidR="00217314" w:rsidRPr="002F27AC">
        <w:t>scan</w:t>
      </w:r>
      <w:proofErr w:type="spellEnd"/>
      <w:r w:rsidR="00217314" w:rsidRPr="002F27AC">
        <w:t>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8" w:name="_Toc407209413"/>
      <w:r w:rsidRPr="002F27AC">
        <w:t>Розбір даних з пристрою</w:t>
      </w:r>
      <w:bookmarkEnd w:id="58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9" w:name="_Toc407209414"/>
      <w:proofErr w:type="spellStart"/>
      <w:r w:rsidRPr="002F27AC">
        <w:t>Unigen</w:t>
      </w:r>
      <w:proofErr w:type="spellEnd"/>
      <w:r w:rsidRPr="002F27AC">
        <w:t xml:space="preserve"> ISM </w:t>
      </w:r>
      <w:proofErr w:type="spellStart"/>
      <w:r w:rsidRPr="002F27AC">
        <w:t>Sniffer</w:t>
      </w:r>
      <w:proofErr w:type="spellEnd"/>
      <w:r w:rsidR="00205306">
        <w:t xml:space="preserve"> </w:t>
      </w:r>
      <w:r w:rsidR="00205306" w:rsidRPr="00205306">
        <w:t>(</w:t>
      </w:r>
      <w:proofErr w:type="spellStart"/>
      <w:r w:rsidR="00205306" w:rsidRPr="00205306">
        <w:t>Wi-detector</w:t>
      </w:r>
      <w:proofErr w:type="spellEnd"/>
      <w:r w:rsidR="00205306" w:rsidRPr="00205306">
        <w:t>)</w:t>
      </w:r>
      <w:bookmarkEnd w:id="59"/>
    </w:p>
    <w:p w:rsidR="00622FB9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114D01" w:rsidRPr="002F27AC" w:rsidRDefault="00114D01" w:rsidP="00622FB9"/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114D01" w:rsidRDefault="00114D01" w:rsidP="00010BAC"/>
    <w:p w:rsidR="00010BAC" w:rsidRDefault="00010BAC" w:rsidP="00010BAC">
      <w:r w:rsidRPr="002F27AC">
        <w:t xml:space="preserve">Де </w:t>
      </w:r>
      <w:proofErr w:type="spellStart"/>
      <w:r w:rsidRPr="002F27AC">
        <w:t>aByte</w:t>
      </w:r>
      <w:proofErr w:type="spellEnd"/>
      <w:r w:rsidRPr="002F27AC">
        <w:t xml:space="preserve">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60" w:name="_Toc407209415"/>
      <w:r w:rsidRPr="002F27AC">
        <w:t xml:space="preserve">Pololu </w:t>
      </w:r>
      <w:r w:rsidR="00031FF9" w:rsidRPr="002F27AC">
        <w:t>Wixel</w:t>
      </w:r>
      <w:bookmarkEnd w:id="60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61" w:name="_Toc407209416"/>
      <w:r w:rsidRPr="002F27AC">
        <w:lastRenderedPageBreak/>
        <w:t>Висновки</w:t>
      </w:r>
      <w:bookmarkEnd w:id="61"/>
    </w:p>
    <w:p w:rsidR="00442704" w:rsidRPr="002F27AC" w:rsidRDefault="00442704" w:rsidP="00E932CC">
      <w:pPr>
        <w:pStyle w:val="Heading1"/>
      </w:pPr>
      <w:bookmarkStart w:id="62" w:name="_Toc407209417"/>
      <w:r w:rsidRPr="002F27AC">
        <w:lastRenderedPageBreak/>
        <w:t>Список літерат</w:t>
      </w:r>
      <w:r w:rsidR="007E1403" w:rsidRPr="002F27AC">
        <w:t>ури</w:t>
      </w:r>
      <w:bookmarkEnd w:id="62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</w:t>
      </w:r>
      <w:proofErr w:type="spellStart"/>
      <w:r w:rsidRPr="002F27AC">
        <w:t>Creating</w:t>
      </w:r>
      <w:proofErr w:type="spellEnd"/>
      <w:r w:rsidRPr="002F27AC">
        <w:t xml:space="preserve"> a </w:t>
      </w:r>
      <w:proofErr w:type="spellStart"/>
      <w:r w:rsidRPr="002F27AC">
        <w:t>Spectrum</w:t>
      </w:r>
      <w:proofErr w:type="spellEnd"/>
      <w:r w:rsidRPr="002F27AC">
        <w:t xml:space="preserve"> </w:t>
      </w:r>
      <w:proofErr w:type="spellStart"/>
      <w:r w:rsidRPr="002F27AC">
        <w:t>Analyzer</w:t>
      </w:r>
      <w:proofErr w:type="spellEnd"/>
      <w:r w:rsidRPr="002F27AC">
        <w:t xml:space="preserve"> </w:t>
      </w:r>
      <w:proofErr w:type="spellStart"/>
      <w:r w:rsidRPr="002F27AC">
        <w:t>to</w:t>
      </w:r>
      <w:proofErr w:type="spellEnd"/>
      <w:r w:rsidRPr="002F27AC">
        <w:t xml:space="preserve"> </w:t>
      </w:r>
      <w:proofErr w:type="spellStart"/>
      <w:r w:rsidRPr="002F27AC">
        <w:t>Measure</w:t>
      </w:r>
      <w:proofErr w:type="spellEnd"/>
      <w:r w:rsidRPr="002F27AC">
        <w:t xml:space="preserve"> </w:t>
      </w:r>
      <w:proofErr w:type="spellStart"/>
      <w:r w:rsidRPr="002F27AC">
        <w:t>Noise</w:t>
      </w:r>
      <w:proofErr w:type="spellEnd"/>
      <w:r w:rsidRPr="002F27AC">
        <w:t xml:space="preserve"> - </w:t>
      </w:r>
      <w:hyperlink r:id="rId27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63" w:name="_Toc407209418"/>
      <w:r w:rsidRPr="002F27AC">
        <w:lastRenderedPageBreak/>
        <w:t>Додатки</w:t>
      </w:r>
      <w:bookmarkEnd w:id="63"/>
    </w:p>
    <w:p w:rsidR="0024093D" w:rsidRDefault="0024093D" w:rsidP="00114D01">
      <w:pPr>
        <w:pStyle w:val="a0"/>
        <w:pageBreakBefore w:val="0"/>
      </w:pPr>
      <w:bookmarkStart w:id="64" w:name="_Ref407032574"/>
      <w:r>
        <w:t>Лістинг класу</w:t>
      </w:r>
      <w:bookmarkEnd w:id="64"/>
      <w:r>
        <w:t xml:space="preserve"> </w:t>
      </w:r>
      <w:proofErr w:type="spellStart"/>
      <w:r w:rsidRPr="002F27AC">
        <w:t>DeviceConnectionListener</w:t>
      </w:r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lastRenderedPageBreak/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lastRenderedPageBreak/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lastRenderedPageBreak/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lastRenderedPageBreak/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65" w:name="_Ref407032754"/>
      <w:r>
        <w:lastRenderedPageBreak/>
        <w:t xml:space="preserve">Лістинг класу </w:t>
      </w:r>
      <w:proofErr w:type="spellStart"/>
      <w:r>
        <w:t>DeviceConnectionHandler</w:t>
      </w:r>
      <w:bookmarkEnd w:id="65"/>
      <w:proofErr w:type="spellEnd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lastRenderedPageBreak/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6" w:name="_Ref407016800"/>
      <w:r>
        <w:lastRenderedPageBreak/>
        <w:t xml:space="preserve">Лістинг </w:t>
      </w:r>
      <w:bookmarkEnd w:id="66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lastRenderedPageBreak/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7" w:name="_Ref407030007"/>
      <w:r>
        <w:lastRenderedPageBreak/>
        <w:t xml:space="preserve">Лістинг класу </w:t>
      </w:r>
      <w:proofErr w:type="spellStart"/>
      <w:r w:rsidRPr="000978CE">
        <w:t>DeviceTemplate</w:t>
      </w:r>
      <w:bookmarkEnd w:id="67"/>
      <w:proofErr w:type="spellEnd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lastRenderedPageBreak/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lastRenderedPageBreak/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8" w:name="_Ref407032556"/>
      <w:r>
        <w:lastRenderedPageBreak/>
        <w:t xml:space="preserve">Лістинг класу </w:t>
      </w:r>
      <w:r w:rsidR="00A670FC" w:rsidRPr="00A501A6">
        <w:t>DeviceCommunication</w:t>
      </w:r>
      <w:bookmarkEnd w:id="68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lastRenderedPageBreak/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lastRenderedPageBreak/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lastRenderedPageBreak/>
        <w:t xml:space="preserve">Лістинг класу </w:t>
      </w:r>
      <w:proofErr w:type="spellStart"/>
      <w:r w:rsidRPr="00ED0907">
        <w:t>ApplicationLogger</w:t>
      </w:r>
      <w:proofErr w:type="spellEnd"/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lastRenderedPageBreak/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lastRenderedPageBreak/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lastRenderedPageBreak/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D64984">
      <w:pPr>
        <w:pStyle w:val="a0"/>
      </w:pPr>
      <w:r>
        <w:lastRenderedPageBreak/>
        <w:t>Приклад обміну…</w:t>
      </w:r>
    </w:p>
    <w:sectPr w:rsidR="00C931CD" w:rsidRPr="00051AB0" w:rsidSect="00E932CC">
      <w:headerReference w:type="default" r:id="rId28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405B6" w:rsidRDefault="006405B6" w:rsidP="00515319">
      <w:pPr>
        <w:spacing w:line="240" w:lineRule="auto"/>
      </w:pPr>
      <w:r>
        <w:separator/>
      </w:r>
    </w:p>
  </w:endnote>
  <w:endnote w:type="continuationSeparator" w:id="0">
    <w:p w:rsidR="006405B6" w:rsidRDefault="006405B6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405B6" w:rsidRDefault="006405B6" w:rsidP="00515319">
      <w:pPr>
        <w:spacing w:line="240" w:lineRule="auto"/>
      </w:pPr>
      <w:r>
        <w:separator/>
      </w:r>
    </w:p>
  </w:footnote>
  <w:footnote w:type="continuationSeparator" w:id="0">
    <w:p w:rsidR="006405B6" w:rsidRDefault="006405B6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Content>
      <w:p w:rsidR="00F06C2C" w:rsidRDefault="00F06C2C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0E6C" w:rsidRPr="00FF0E6C">
          <w:rPr>
            <w:noProof/>
            <w:lang w:val="ru-RU"/>
          </w:rPr>
          <w:t>28</w:t>
        </w:r>
        <w:r>
          <w:fldChar w:fldCharType="end"/>
        </w:r>
      </w:p>
      <w:p w:rsidR="00F06C2C" w:rsidRDefault="00F06C2C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777A8"/>
    <w:rsid w:val="00087E92"/>
    <w:rsid w:val="00092187"/>
    <w:rsid w:val="00096C0C"/>
    <w:rsid w:val="000978CE"/>
    <w:rsid w:val="00097AF9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E7172"/>
    <w:rsid w:val="000F3627"/>
    <w:rsid w:val="000F45CE"/>
    <w:rsid w:val="000F66FF"/>
    <w:rsid w:val="000F6A0E"/>
    <w:rsid w:val="000F73D9"/>
    <w:rsid w:val="0010239A"/>
    <w:rsid w:val="00114D01"/>
    <w:rsid w:val="00117A9E"/>
    <w:rsid w:val="001214C4"/>
    <w:rsid w:val="00123674"/>
    <w:rsid w:val="00127D27"/>
    <w:rsid w:val="001315B2"/>
    <w:rsid w:val="00137978"/>
    <w:rsid w:val="00140D08"/>
    <w:rsid w:val="001433E4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444B"/>
    <w:rsid w:val="00254959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45B3B"/>
    <w:rsid w:val="00351109"/>
    <w:rsid w:val="00353750"/>
    <w:rsid w:val="00356ECD"/>
    <w:rsid w:val="00364C32"/>
    <w:rsid w:val="003718F9"/>
    <w:rsid w:val="00386B87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2F33"/>
    <w:rsid w:val="00446133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97E94"/>
    <w:rsid w:val="004A4A19"/>
    <w:rsid w:val="004A7DD6"/>
    <w:rsid w:val="004B0516"/>
    <w:rsid w:val="004B305A"/>
    <w:rsid w:val="004B7770"/>
    <w:rsid w:val="004C046C"/>
    <w:rsid w:val="004C2DDA"/>
    <w:rsid w:val="004C31A3"/>
    <w:rsid w:val="004C499B"/>
    <w:rsid w:val="004C5AB1"/>
    <w:rsid w:val="004C64D6"/>
    <w:rsid w:val="004C66E2"/>
    <w:rsid w:val="004D04B0"/>
    <w:rsid w:val="004D0C46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3753"/>
    <w:rsid w:val="005277FC"/>
    <w:rsid w:val="005324CD"/>
    <w:rsid w:val="00532E08"/>
    <w:rsid w:val="00533199"/>
    <w:rsid w:val="00534106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266D"/>
    <w:rsid w:val="005849B5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096C"/>
    <w:rsid w:val="005E30E2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32CE"/>
    <w:rsid w:val="006241F7"/>
    <w:rsid w:val="00627E39"/>
    <w:rsid w:val="006325A4"/>
    <w:rsid w:val="006330DB"/>
    <w:rsid w:val="00633242"/>
    <w:rsid w:val="006347CE"/>
    <w:rsid w:val="00635291"/>
    <w:rsid w:val="006353B1"/>
    <w:rsid w:val="006405B6"/>
    <w:rsid w:val="006507C6"/>
    <w:rsid w:val="006560A0"/>
    <w:rsid w:val="006573B2"/>
    <w:rsid w:val="0066012D"/>
    <w:rsid w:val="0066150B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4B11"/>
    <w:rsid w:val="00686241"/>
    <w:rsid w:val="00691EBE"/>
    <w:rsid w:val="006A4800"/>
    <w:rsid w:val="006A50F3"/>
    <w:rsid w:val="006A7C40"/>
    <w:rsid w:val="006B017B"/>
    <w:rsid w:val="006B258D"/>
    <w:rsid w:val="006B32A2"/>
    <w:rsid w:val="006B5859"/>
    <w:rsid w:val="006C350D"/>
    <w:rsid w:val="006D34A5"/>
    <w:rsid w:val="006D3FCE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26493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23672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2197"/>
    <w:rsid w:val="00853355"/>
    <w:rsid w:val="0085632C"/>
    <w:rsid w:val="00857940"/>
    <w:rsid w:val="00857CC3"/>
    <w:rsid w:val="0086007C"/>
    <w:rsid w:val="00861483"/>
    <w:rsid w:val="008616DA"/>
    <w:rsid w:val="0086257A"/>
    <w:rsid w:val="0086521D"/>
    <w:rsid w:val="0086786B"/>
    <w:rsid w:val="00867C2C"/>
    <w:rsid w:val="0087193A"/>
    <w:rsid w:val="008818BB"/>
    <w:rsid w:val="008820C4"/>
    <w:rsid w:val="00883AFC"/>
    <w:rsid w:val="00883C71"/>
    <w:rsid w:val="00893CB5"/>
    <w:rsid w:val="0089414F"/>
    <w:rsid w:val="00894F87"/>
    <w:rsid w:val="008A2508"/>
    <w:rsid w:val="008A5104"/>
    <w:rsid w:val="008A7CB4"/>
    <w:rsid w:val="008B3C6F"/>
    <w:rsid w:val="008B64DB"/>
    <w:rsid w:val="008B69D0"/>
    <w:rsid w:val="008B71FE"/>
    <w:rsid w:val="008C79AC"/>
    <w:rsid w:val="008D057E"/>
    <w:rsid w:val="008D40F4"/>
    <w:rsid w:val="008E2B0C"/>
    <w:rsid w:val="008E42D5"/>
    <w:rsid w:val="008E79BA"/>
    <w:rsid w:val="008F7525"/>
    <w:rsid w:val="008F7818"/>
    <w:rsid w:val="00906E16"/>
    <w:rsid w:val="009112BC"/>
    <w:rsid w:val="00915D45"/>
    <w:rsid w:val="0091690E"/>
    <w:rsid w:val="009221E5"/>
    <w:rsid w:val="00926726"/>
    <w:rsid w:val="009508E2"/>
    <w:rsid w:val="009652DE"/>
    <w:rsid w:val="0097084F"/>
    <w:rsid w:val="00972772"/>
    <w:rsid w:val="00973229"/>
    <w:rsid w:val="00974B63"/>
    <w:rsid w:val="009813DD"/>
    <w:rsid w:val="00981922"/>
    <w:rsid w:val="00982331"/>
    <w:rsid w:val="00982A1F"/>
    <w:rsid w:val="009879BD"/>
    <w:rsid w:val="009903EF"/>
    <w:rsid w:val="00992C76"/>
    <w:rsid w:val="00995BA9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5140"/>
    <w:rsid w:val="00A66273"/>
    <w:rsid w:val="00A66A04"/>
    <w:rsid w:val="00A670FC"/>
    <w:rsid w:val="00A71D72"/>
    <w:rsid w:val="00A76AD3"/>
    <w:rsid w:val="00A876CD"/>
    <w:rsid w:val="00A90111"/>
    <w:rsid w:val="00A9593C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E7E86"/>
    <w:rsid w:val="00AF0F36"/>
    <w:rsid w:val="00B0476F"/>
    <w:rsid w:val="00B0715B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2E58"/>
    <w:rsid w:val="00B47CCA"/>
    <w:rsid w:val="00B503EA"/>
    <w:rsid w:val="00B57140"/>
    <w:rsid w:val="00B632D5"/>
    <w:rsid w:val="00B76CAE"/>
    <w:rsid w:val="00B80C23"/>
    <w:rsid w:val="00B82EDA"/>
    <w:rsid w:val="00B91B8A"/>
    <w:rsid w:val="00B92C4D"/>
    <w:rsid w:val="00B94B11"/>
    <w:rsid w:val="00BA473F"/>
    <w:rsid w:val="00BC39D6"/>
    <w:rsid w:val="00BC4885"/>
    <w:rsid w:val="00BC5013"/>
    <w:rsid w:val="00BC5D9E"/>
    <w:rsid w:val="00BC5E49"/>
    <w:rsid w:val="00BD0264"/>
    <w:rsid w:val="00BE390E"/>
    <w:rsid w:val="00BE3BA4"/>
    <w:rsid w:val="00BE4143"/>
    <w:rsid w:val="00BF6592"/>
    <w:rsid w:val="00BF7A87"/>
    <w:rsid w:val="00C00480"/>
    <w:rsid w:val="00C05BD4"/>
    <w:rsid w:val="00C10196"/>
    <w:rsid w:val="00C16424"/>
    <w:rsid w:val="00C2491F"/>
    <w:rsid w:val="00C30E09"/>
    <w:rsid w:val="00C3179A"/>
    <w:rsid w:val="00C4011A"/>
    <w:rsid w:val="00C43BD7"/>
    <w:rsid w:val="00C46D34"/>
    <w:rsid w:val="00C47929"/>
    <w:rsid w:val="00C51B41"/>
    <w:rsid w:val="00C55807"/>
    <w:rsid w:val="00C61F86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64984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E45F9"/>
    <w:rsid w:val="00DF0ADC"/>
    <w:rsid w:val="00DF79BE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534E5"/>
    <w:rsid w:val="00E54ABA"/>
    <w:rsid w:val="00E65145"/>
    <w:rsid w:val="00E65C58"/>
    <w:rsid w:val="00E72B50"/>
    <w:rsid w:val="00E75A9E"/>
    <w:rsid w:val="00E92A1A"/>
    <w:rsid w:val="00E932CC"/>
    <w:rsid w:val="00E9343A"/>
    <w:rsid w:val="00E9763B"/>
    <w:rsid w:val="00EA6B88"/>
    <w:rsid w:val="00EA6FC1"/>
    <w:rsid w:val="00EB14B9"/>
    <w:rsid w:val="00EB573B"/>
    <w:rsid w:val="00EC0A67"/>
    <w:rsid w:val="00EC1BD7"/>
    <w:rsid w:val="00EC24FF"/>
    <w:rsid w:val="00EC613E"/>
    <w:rsid w:val="00ED0907"/>
    <w:rsid w:val="00ED3822"/>
    <w:rsid w:val="00ED467C"/>
    <w:rsid w:val="00EE1788"/>
    <w:rsid w:val="00EE428A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6C2C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0657"/>
    <w:rsid w:val="00F9544A"/>
    <w:rsid w:val="00FA0631"/>
    <w:rsid w:val="00FA6109"/>
    <w:rsid w:val="00FB6BB5"/>
    <w:rsid w:val="00FC31A2"/>
    <w:rsid w:val="00FC5210"/>
    <w:rsid w:val="00FD03E6"/>
    <w:rsid w:val="00FE0192"/>
    <w:rsid w:val="00FE63DC"/>
    <w:rsid w:val="00FF0E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06C2C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F06C2C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114D01"/>
    <w:pPr>
      <w:pageBreakBefore/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114D01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  <w:style w:type="character" w:styleId="PlaceholderText">
    <w:name w:val="Placeholder Text"/>
    <w:basedOn w:val="DefaultParagraphFont"/>
    <w:uiPriority w:val="99"/>
    <w:semiHidden/>
    <w:rsid w:val="00EA6B88"/>
    <w:rPr>
      <w:color w:val="808080"/>
    </w:rPr>
  </w:style>
  <w:style w:type="paragraph" w:styleId="Revision">
    <w:name w:val="Revision"/>
    <w:hidden/>
    <w:uiPriority w:val="99"/>
    <w:semiHidden/>
    <w:rsid w:val="00114D01"/>
    <w:pPr>
      <w:spacing w:after="0" w:line="240" w:lineRule="auto"/>
    </w:pPr>
    <w:rPr>
      <w:rFonts w:ascii="Times New Roman" w:hAnsi="Times New Roman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7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00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0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435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2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854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6718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22.vsdx"/><Relationship Id="rId18" Type="http://schemas.openxmlformats.org/officeDocument/2006/relationships/image" Target="media/image8.png"/><Relationship Id="rId26" Type="http://schemas.openxmlformats.org/officeDocument/2006/relationships/image" Target="media/image16.jpe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7.png"/><Relationship Id="rId25" Type="http://schemas.openxmlformats.org/officeDocument/2006/relationships/image" Target="media/image15.jpeg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1.vsd"/><Relationship Id="rId20" Type="http://schemas.openxmlformats.org/officeDocument/2006/relationships/image" Target="media/image10.png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1.vsdx"/><Relationship Id="rId24" Type="http://schemas.openxmlformats.org/officeDocument/2006/relationships/image" Target="media/image14.png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3.jpeg"/><Relationship Id="rId28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image" Target="media/image12.jpeg"/><Relationship Id="rId27" Type="http://schemas.openxmlformats.org/officeDocument/2006/relationships/hyperlink" Target="http://cnx.org/contents/35441aa1-e93c-4c5b-82fe-bc1aa16bf6fd@10.6:19/eZWSN:_Experimenting_with_Wire" TargetMode="External"/><Relationship Id="rId30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FD54279-FB90-48B5-9719-FB3CC2B8D5A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</TotalTime>
  <Pages>67</Pages>
  <Words>9084</Words>
  <Characters>51782</Characters>
  <Application>Microsoft Office Word</Application>
  <DocSecurity>0</DocSecurity>
  <Lines>431</Lines>
  <Paragraphs>12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074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Alexandr Grebeniuk</cp:lastModifiedBy>
  <cp:revision>53</cp:revision>
  <dcterms:created xsi:type="dcterms:W3CDTF">2014-12-23T05:14:00Z</dcterms:created>
  <dcterms:modified xsi:type="dcterms:W3CDTF">2015-02-26T19:28:00Z</dcterms:modified>
</cp:coreProperties>
</file>